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sdt>
      <w:sdtPr>
        <w:rPr>
          <w:lang w:val="en-US"/>
        </w:rPr>
        <w:id w:val="-2118522058"/>
        <w:docPartObj>
          <w:docPartGallery w:val="Cover Pages"/>
          <w:docPartUnique/>
        </w:docPartObj>
      </w:sdtPr>
      <w:sdtContent>
        <w:p w14:paraId="2E2D3A8C" w14:textId="099C00F2" w:rsidR="00BA105C" w:rsidRPr="00CA7BF4" w:rsidRDefault="00BA105C">
          <w:pPr>
            <w:rPr>
              <w:lang w:val="en-US"/>
            </w:rPr>
          </w:pPr>
        </w:p>
        <w:p w14:paraId="65BC2B0C" w14:textId="76539B55" w:rsidR="00BA105C" w:rsidRPr="00CA7BF4" w:rsidRDefault="00BA105C">
          <w:pPr>
            <w:spacing w:after="200" w:line="276" w:lineRule="auto"/>
            <w:rPr>
              <w:b/>
              <w:bCs/>
              <w:lang w:val="en-US" w:eastAsia="en-US"/>
            </w:rPr>
          </w:pPr>
          <w:r w:rsidRPr="00CA7BF4">
            <w:rPr>
              <w:noProof/>
              <w:lang w:val="en-US"/>
            </w:rPr>
            <mc:AlternateContent>
              <mc:Choice Requires="wps">
                <w:drawing>
                  <wp:anchor distT="0" distB="0" distL="182880" distR="182880" simplePos="0" relativeHeight="251658240" behindDoc="0" locked="0" layoutInCell="1" allowOverlap="1" wp14:anchorId="672173FE" wp14:editId="54127AF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3436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882515" cy="2647950"/>
                    <wp:effectExtent l="0" t="0" r="13335" b="0"/>
                    <wp:wrapSquare wrapText="bothSides"/>
                    <wp:docPr id="131" name="Textfeld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882515" cy="2648309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25E6F77" w14:textId="0D3A1C6E" w:rsidR="00DA0964" w:rsidRPr="00BA105C" w:rsidRDefault="00000000">
                                <w:pPr>
                                  <w:pStyle w:val="KeinLeerraum"/>
                                  <w:spacing w:before="40" w:after="560" w:line="216" w:lineRule="auto"/>
                                  <w:rPr>
                                    <w:color w:val="4F81BD" w:themeColor="accent1"/>
                                    <w:sz w:val="72"/>
                                    <w:szCs w:val="72"/>
                                    <w:lang w:val="fr-CH"/>
                                  </w:rPr>
                                </w:pPr>
                                <w:sdt>
                                  <w:sdtPr>
                                    <w:rPr>
                                      <w:color w:val="4F81BD" w:themeColor="accent1"/>
                                      <w:sz w:val="72"/>
                                      <w:szCs w:val="72"/>
                                      <w:lang w:val="fr-CH"/>
                                    </w:rPr>
                                    <w:alias w:val="Titel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="008613A7" w:rsidRPr="008613A7">
                                      <w:rPr>
                                        <w:color w:val="4F81BD" w:themeColor="accent1"/>
                                        <w:sz w:val="72"/>
                                        <w:szCs w:val="72"/>
                                        <w:lang w:val="fr-CH"/>
                                      </w:rPr>
                                      <w:t xml:space="preserve">Module </w:t>
                                    </w:r>
                                    <w:r w:rsidR="00245721">
                                      <w:rPr>
                                        <w:color w:val="4F81BD" w:themeColor="accent1"/>
                                        <w:sz w:val="72"/>
                                        <w:szCs w:val="72"/>
                                        <w:lang w:val="fr-CH"/>
                                      </w:rPr>
                                      <w:t>151</w:t>
                                    </w:r>
                                    <w:r w:rsidR="008E2ED2">
                                      <w:rPr>
                                        <w:color w:val="4F81BD" w:themeColor="accent1"/>
                                        <w:sz w:val="72"/>
                                        <w:szCs w:val="72"/>
                                        <w:lang w:val="fr-CH"/>
                                      </w:rPr>
                                      <w:t xml:space="preserve"> </w:t>
                                    </w:r>
                                    <w:r w:rsidR="008613A7" w:rsidRPr="008613A7">
                                      <w:rPr>
                                        <w:color w:val="4F81BD" w:themeColor="accent1"/>
                                        <w:sz w:val="72"/>
                                        <w:szCs w:val="72"/>
                                        <w:lang w:val="fr-CH"/>
                                      </w:rPr>
                                      <w:t xml:space="preserve">: </w:t>
                                    </w:r>
                                    <w:r w:rsidR="00D21275">
                                      <w:rPr>
                                        <w:color w:val="4F81BD" w:themeColor="accent1"/>
                                        <w:sz w:val="72"/>
                                        <w:szCs w:val="72"/>
                                        <w:lang w:val="fr-CH"/>
                                      </w:rPr>
                                      <w:t xml:space="preserve">Projet </w:t>
                                    </w:r>
                                    <w:r w:rsidR="009B54F4">
                                      <w:rPr>
                                        <w:color w:val="4F81BD" w:themeColor="accent1"/>
                                        <w:sz w:val="72"/>
                                        <w:szCs w:val="72"/>
                                        <w:lang w:val="fr-CH"/>
                                      </w:rPr>
                                      <w:t>Personnel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215868" w:themeColor="accent5" w:themeShade="80"/>
                                    <w:sz w:val="28"/>
                                    <w:szCs w:val="28"/>
                                    <w:lang w:val="fr-CH"/>
                                  </w:rPr>
                                  <w:alias w:val="Untertitel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7BE6CFDD" w14:textId="1C292C8A" w:rsidR="00DA0964" w:rsidRPr="00BA105C" w:rsidRDefault="00D21275">
                                    <w:pPr>
                                      <w:pStyle w:val="KeinLeerraum"/>
                                      <w:spacing w:before="40" w:after="40"/>
                                      <w:rPr>
                                        <w:caps/>
                                        <w:color w:val="215868" w:themeColor="accent5" w:themeShade="80"/>
                                        <w:sz w:val="28"/>
                                        <w:szCs w:val="28"/>
                                        <w:lang w:val="fr-CH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15868" w:themeColor="accent5" w:themeShade="80"/>
                                        <w:sz w:val="28"/>
                                        <w:szCs w:val="28"/>
                                        <w:lang w:val="fr-CH"/>
                                      </w:rPr>
                                      <w:t>Documentation du projet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BACC6" w:themeColor="accent5"/>
                                    <w:sz w:val="24"/>
                                    <w:szCs w:val="24"/>
                                    <w:lang w:val="fr-CH"/>
                                  </w:rPr>
                                  <w:alias w:val="Aut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60C154DC" w14:textId="1653C0D0" w:rsidR="00DA0964" w:rsidRDefault="00250B0D">
                                    <w:pPr>
                                      <w:pStyle w:val="KeinLeerraum"/>
                                      <w:spacing w:before="80" w:after="40"/>
                                      <w:rPr>
                                        <w:caps/>
                                        <w:color w:val="4BACC6" w:themeColor="accent5"/>
                                        <w:sz w:val="24"/>
                                        <w:szCs w:val="24"/>
                                        <w:lang w:val="fr-CH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BACC6" w:themeColor="accent5"/>
                                        <w:sz w:val="24"/>
                                        <w:szCs w:val="24"/>
                                        <w:lang w:val="fr-CH"/>
                                      </w:rPr>
                                      <w:t>Bergmann Léon Peter</w:t>
                                    </w:r>
                                  </w:p>
                                </w:sdtContent>
                              </w:sdt>
                              <w:p w14:paraId="24522065" w14:textId="5D5F1C87" w:rsidR="00DA0964" w:rsidRDefault="00DA0964">
                                <w:pPr>
                                  <w:pStyle w:val="KeinLeerraum"/>
                                  <w:spacing w:before="80" w:after="40"/>
                                  <w:rPr>
                                    <w:caps/>
                                    <w:color w:val="4BACC6" w:themeColor="accent5"/>
                                    <w:sz w:val="24"/>
                                    <w:szCs w:val="24"/>
                                    <w:lang w:val="fr-CH"/>
                                  </w:rPr>
                                </w:pPr>
                                <w:r>
                                  <w:rPr>
                                    <w:caps/>
                                    <w:color w:val="4BACC6" w:themeColor="accent5"/>
                                    <w:sz w:val="24"/>
                                    <w:szCs w:val="24"/>
                                    <w:lang w:val="fr-CH"/>
                                  </w:rPr>
                                  <w:t>3002</w:t>
                                </w:r>
                                <w:r w:rsidR="00114526">
                                  <w:rPr>
                                    <w:caps/>
                                    <w:color w:val="4BACC6" w:themeColor="accent5"/>
                                    <w:sz w:val="24"/>
                                    <w:szCs w:val="24"/>
                                    <w:lang w:val="fr-CH"/>
                                  </w:rPr>
                                  <w:t>2</w:t>
                                </w:r>
                                <w:r>
                                  <w:rPr>
                                    <w:caps/>
                                    <w:color w:val="4BACC6" w:themeColor="accent5"/>
                                    <w:sz w:val="24"/>
                                    <w:szCs w:val="24"/>
                                    <w:lang w:val="fr-CH"/>
                                  </w:rPr>
                                  <w:t>3</w:t>
                                </w:r>
                              </w:p>
                              <w:p w14:paraId="7EE5B030" w14:textId="77777777" w:rsidR="00DA0964" w:rsidRPr="00BA105C" w:rsidRDefault="00DA0964">
                                <w:pPr>
                                  <w:pStyle w:val="KeinLeerraum"/>
                                  <w:spacing w:before="80" w:after="40"/>
                                  <w:rPr>
                                    <w:caps/>
                                    <w:color w:val="4BACC6" w:themeColor="accent5"/>
                                    <w:sz w:val="24"/>
                                    <w:szCs w:val="24"/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72173FE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131" o:spid="_x0000_s1026" type="#_x0000_t202" style="position:absolute;margin-left:0;margin-top:0;width:384.45pt;height:208.5pt;z-index:251658240;visibility:visible;mso-wrap-style:square;mso-width-percent:0;mso-height-percent:0;mso-left-percent:77;mso-top-percent:540;mso-wrap-distance-left:14.4pt;mso-wrap-distance-top:0;mso-wrap-distance-right:14.4pt;mso-wrap-distance-bottom:0;mso-position-horizontal-relative:margin;mso-position-vertical-relative:page;mso-width-percent:0;mso-height-percent: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" filled="f" stroked="f" strokeweight=".5pt">
                    <v:textbox inset="0,0,0,0">
                      <w:txbxContent>
                        <w:p w14:paraId="025E6F77" w14:textId="0D3A1C6E" w:rsidR="00DA0964" w:rsidRPr="00BA105C" w:rsidRDefault="00000000">
                          <w:pPr>
                            <w:pStyle w:val="KeinLeerraum"/>
                            <w:spacing w:before="40" w:after="560" w:line="216" w:lineRule="auto"/>
                            <w:rPr>
                              <w:color w:val="4F81BD" w:themeColor="accent1"/>
                              <w:sz w:val="72"/>
                              <w:szCs w:val="72"/>
                              <w:lang w:val="fr-CH"/>
                            </w:rPr>
                          </w:pPr>
                          <w:sdt>
                            <w:sdtPr>
                              <w:rPr>
                                <w:color w:val="4F81BD" w:themeColor="accent1"/>
                                <w:sz w:val="72"/>
                                <w:szCs w:val="72"/>
                                <w:lang w:val="fr-CH"/>
                              </w:rPr>
                              <w:alias w:val="Titel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="008613A7" w:rsidRPr="008613A7">
                                <w:rPr>
                                  <w:color w:val="4F81BD" w:themeColor="accent1"/>
                                  <w:sz w:val="72"/>
                                  <w:szCs w:val="72"/>
                                  <w:lang w:val="fr-CH"/>
                                </w:rPr>
                                <w:t xml:space="preserve">Module </w:t>
                              </w:r>
                              <w:r w:rsidR="00245721">
                                <w:rPr>
                                  <w:color w:val="4F81BD" w:themeColor="accent1"/>
                                  <w:sz w:val="72"/>
                                  <w:szCs w:val="72"/>
                                  <w:lang w:val="fr-CH"/>
                                </w:rPr>
                                <w:t>151</w:t>
                              </w:r>
                              <w:r w:rsidR="008E2ED2">
                                <w:rPr>
                                  <w:color w:val="4F81BD" w:themeColor="accent1"/>
                                  <w:sz w:val="72"/>
                                  <w:szCs w:val="72"/>
                                  <w:lang w:val="fr-CH"/>
                                </w:rPr>
                                <w:t xml:space="preserve"> </w:t>
                              </w:r>
                              <w:r w:rsidR="008613A7" w:rsidRPr="008613A7">
                                <w:rPr>
                                  <w:color w:val="4F81BD" w:themeColor="accent1"/>
                                  <w:sz w:val="72"/>
                                  <w:szCs w:val="72"/>
                                  <w:lang w:val="fr-CH"/>
                                </w:rPr>
                                <w:t xml:space="preserve">: </w:t>
                              </w:r>
                              <w:r w:rsidR="00D21275">
                                <w:rPr>
                                  <w:color w:val="4F81BD" w:themeColor="accent1"/>
                                  <w:sz w:val="72"/>
                                  <w:szCs w:val="72"/>
                                  <w:lang w:val="fr-CH"/>
                                </w:rPr>
                                <w:t xml:space="preserve">Projet </w:t>
                              </w:r>
                              <w:r w:rsidR="009B54F4">
                                <w:rPr>
                                  <w:color w:val="4F81BD" w:themeColor="accent1"/>
                                  <w:sz w:val="72"/>
                                  <w:szCs w:val="72"/>
                                  <w:lang w:val="fr-CH"/>
                                </w:rPr>
                                <w:t>Personnel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215868" w:themeColor="accent5" w:themeShade="80"/>
                              <w:sz w:val="28"/>
                              <w:szCs w:val="28"/>
                              <w:lang w:val="fr-CH"/>
                            </w:rPr>
                            <w:alias w:val="Untertitel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7BE6CFDD" w14:textId="1C292C8A" w:rsidR="00DA0964" w:rsidRPr="00BA105C" w:rsidRDefault="00D21275">
                              <w:pPr>
                                <w:pStyle w:val="KeinLeerraum"/>
                                <w:spacing w:before="40" w:after="40"/>
                                <w:rPr>
                                  <w:caps/>
                                  <w:color w:val="215868" w:themeColor="accent5" w:themeShade="80"/>
                                  <w:sz w:val="28"/>
                                  <w:szCs w:val="28"/>
                                  <w:lang w:val="fr-CH"/>
                                </w:rPr>
                              </w:pPr>
                              <w:r>
                                <w:rPr>
                                  <w:caps/>
                                  <w:color w:val="215868" w:themeColor="accent5" w:themeShade="80"/>
                                  <w:sz w:val="28"/>
                                  <w:szCs w:val="28"/>
                                  <w:lang w:val="fr-CH"/>
                                </w:rPr>
                                <w:t>Documentation du projet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BACC6" w:themeColor="accent5"/>
                              <w:sz w:val="24"/>
                              <w:szCs w:val="24"/>
                              <w:lang w:val="fr-CH"/>
                            </w:rPr>
                            <w:alias w:val="Aut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60C154DC" w14:textId="1653C0D0" w:rsidR="00DA0964" w:rsidRDefault="00250B0D">
                              <w:pPr>
                                <w:pStyle w:val="KeinLeerraum"/>
                                <w:spacing w:before="80" w:after="40"/>
                                <w:rPr>
                                  <w:caps/>
                                  <w:color w:val="4BACC6" w:themeColor="accent5"/>
                                  <w:sz w:val="24"/>
                                  <w:szCs w:val="24"/>
                                  <w:lang w:val="fr-CH"/>
                                </w:rPr>
                              </w:pPr>
                              <w:r>
                                <w:rPr>
                                  <w:caps/>
                                  <w:color w:val="4BACC6" w:themeColor="accent5"/>
                                  <w:sz w:val="24"/>
                                  <w:szCs w:val="24"/>
                                  <w:lang w:val="fr-CH"/>
                                </w:rPr>
                                <w:t>Bergmann Léon Peter</w:t>
                              </w:r>
                            </w:p>
                          </w:sdtContent>
                        </w:sdt>
                        <w:p w14:paraId="24522065" w14:textId="5D5F1C87" w:rsidR="00DA0964" w:rsidRDefault="00DA0964">
                          <w:pPr>
                            <w:pStyle w:val="KeinLeerraum"/>
                            <w:spacing w:before="80" w:after="40"/>
                            <w:rPr>
                              <w:caps/>
                              <w:color w:val="4BACC6" w:themeColor="accent5"/>
                              <w:sz w:val="24"/>
                              <w:szCs w:val="24"/>
                              <w:lang w:val="fr-CH"/>
                            </w:rPr>
                          </w:pPr>
                          <w:r>
                            <w:rPr>
                              <w:caps/>
                              <w:color w:val="4BACC6" w:themeColor="accent5"/>
                              <w:sz w:val="24"/>
                              <w:szCs w:val="24"/>
                              <w:lang w:val="fr-CH"/>
                            </w:rPr>
                            <w:t>3002</w:t>
                          </w:r>
                          <w:r w:rsidR="00114526">
                            <w:rPr>
                              <w:caps/>
                              <w:color w:val="4BACC6" w:themeColor="accent5"/>
                              <w:sz w:val="24"/>
                              <w:szCs w:val="24"/>
                              <w:lang w:val="fr-CH"/>
                            </w:rPr>
                            <w:t>2</w:t>
                          </w:r>
                          <w:r>
                            <w:rPr>
                              <w:caps/>
                              <w:color w:val="4BACC6" w:themeColor="accent5"/>
                              <w:sz w:val="24"/>
                              <w:szCs w:val="24"/>
                              <w:lang w:val="fr-CH"/>
                            </w:rPr>
                            <w:t>3</w:t>
                          </w:r>
                        </w:p>
                        <w:p w14:paraId="7EE5B030" w14:textId="77777777" w:rsidR="00DA0964" w:rsidRPr="00BA105C" w:rsidRDefault="00DA0964">
                          <w:pPr>
                            <w:pStyle w:val="KeinLeerraum"/>
                            <w:spacing w:before="80" w:after="40"/>
                            <w:rPr>
                              <w:caps/>
                              <w:color w:val="4BACC6" w:themeColor="accent5"/>
                              <w:sz w:val="24"/>
                              <w:szCs w:val="24"/>
                              <w:lang w:val="fr-CH"/>
                            </w:rPr>
                          </w:pP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CA7BF4">
            <w:rPr>
              <w:lang w:val="en-US"/>
            </w:rPr>
            <w:br w:type="page"/>
          </w:r>
        </w:p>
      </w:sdtContent>
    </w:sdt>
    <w:p w14:paraId="65A48087" w14:textId="74D9D755" w:rsidR="003B0671" w:rsidRDefault="00FD0B26">
      <w:pPr>
        <w:pStyle w:val="Verzeichnis1"/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 w:val="24"/>
          <w:szCs w:val="24"/>
          <w:lang w:eastAsia="fr-CH"/>
          <w14:ligatures w14:val="standardContextual"/>
        </w:rPr>
      </w:pPr>
      <w:r w:rsidRPr="00CA7BF4">
        <w:rPr>
          <w:lang w:val="en-US"/>
        </w:rPr>
        <w:lastRenderedPageBreak/>
        <w:fldChar w:fldCharType="begin"/>
      </w:r>
      <w:r w:rsidRPr="00CA7BF4">
        <w:rPr>
          <w:lang w:val="en-US"/>
        </w:rPr>
        <w:instrText xml:space="preserve"> TOC \o "1-6" \h \z \u </w:instrText>
      </w:r>
      <w:r w:rsidRPr="00CA7BF4">
        <w:rPr>
          <w:lang w:val="en-US"/>
        </w:rPr>
        <w:fldChar w:fldCharType="separate"/>
      </w:r>
      <w:hyperlink w:anchor="_Toc188947611" w:history="1">
        <w:r w:rsidR="003B0671" w:rsidRPr="00B8680E">
          <w:rPr>
            <w:rStyle w:val="Hyperlink"/>
            <w:noProof/>
          </w:rPr>
          <w:t>1</w:t>
        </w:r>
        <w:r w:rsidR="003B0671"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 w:val="24"/>
            <w:szCs w:val="24"/>
            <w:lang w:eastAsia="fr-CH"/>
            <w14:ligatures w14:val="standardContextual"/>
          </w:rPr>
          <w:tab/>
        </w:r>
        <w:r w:rsidR="003B0671" w:rsidRPr="00B8680E">
          <w:rPr>
            <w:rStyle w:val="Hyperlink"/>
            <w:noProof/>
          </w:rPr>
          <w:t>Introduction</w:t>
        </w:r>
        <w:r w:rsidR="003B0671">
          <w:rPr>
            <w:noProof/>
            <w:webHidden/>
          </w:rPr>
          <w:tab/>
        </w:r>
        <w:r w:rsidR="003B0671">
          <w:rPr>
            <w:noProof/>
            <w:webHidden/>
          </w:rPr>
          <w:fldChar w:fldCharType="begin"/>
        </w:r>
        <w:r w:rsidR="003B0671">
          <w:rPr>
            <w:noProof/>
            <w:webHidden/>
          </w:rPr>
          <w:instrText xml:space="preserve"> PAGEREF _Toc188947611 \h </w:instrText>
        </w:r>
        <w:r w:rsidR="003B0671">
          <w:rPr>
            <w:noProof/>
            <w:webHidden/>
          </w:rPr>
        </w:r>
        <w:r w:rsidR="003B0671">
          <w:rPr>
            <w:noProof/>
            <w:webHidden/>
          </w:rPr>
          <w:fldChar w:fldCharType="separate"/>
        </w:r>
        <w:r w:rsidR="003B0671">
          <w:rPr>
            <w:noProof/>
            <w:webHidden/>
          </w:rPr>
          <w:t>2</w:t>
        </w:r>
        <w:r w:rsidR="003B0671">
          <w:rPr>
            <w:noProof/>
            <w:webHidden/>
          </w:rPr>
          <w:fldChar w:fldCharType="end"/>
        </w:r>
      </w:hyperlink>
    </w:p>
    <w:p w14:paraId="72E39EEB" w14:textId="27446956" w:rsidR="003B0671" w:rsidRDefault="003B0671">
      <w:pPr>
        <w:pStyle w:val="Verzeichnis1"/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 w:val="24"/>
          <w:szCs w:val="24"/>
          <w:lang w:eastAsia="fr-CH"/>
          <w14:ligatures w14:val="standardContextual"/>
        </w:rPr>
      </w:pPr>
      <w:hyperlink w:anchor="_Toc188947612" w:history="1">
        <w:r w:rsidRPr="00B8680E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 w:val="24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Analy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154A272" w14:textId="24337B82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13" w:history="1">
        <w:r w:rsidRPr="00B8680E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Présentation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6E8B9AB" w14:textId="5B9487D4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14" w:history="1">
        <w:r w:rsidRPr="00B8680E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Uses C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927AF2F" w14:textId="2A93FCCF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15" w:history="1">
        <w:r w:rsidRPr="00B8680E">
          <w:rPr>
            <w:rStyle w:val="Hyperlink"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Maquet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27884A7" w14:textId="2292B083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16" w:history="1">
        <w:r w:rsidRPr="00B8680E">
          <w:rPr>
            <w:rStyle w:val="Hyperlink"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Diagramme activit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485C7B1" w14:textId="33C4E950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17" w:history="1">
        <w:r w:rsidRPr="00B8680E">
          <w:rPr>
            <w:rStyle w:val="Hyperlink"/>
            <w:noProof/>
          </w:rPr>
          <w:t>2.5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Diagramme de séquences systèm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B4AC704" w14:textId="4C6C5387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18" w:history="1">
        <w:r w:rsidRPr="00B8680E">
          <w:rPr>
            <w:rStyle w:val="Hyperlink"/>
            <w:noProof/>
          </w:rPr>
          <w:t>2.6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Schéma 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EC1A5A3" w14:textId="11822EEB" w:rsidR="003B0671" w:rsidRDefault="003B0671">
      <w:pPr>
        <w:pStyle w:val="Verzeichnis1"/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 w:val="24"/>
          <w:szCs w:val="24"/>
          <w:lang w:eastAsia="fr-CH"/>
          <w14:ligatures w14:val="standardContextual"/>
        </w:rPr>
      </w:pPr>
      <w:hyperlink w:anchor="_Toc188947619" w:history="1">
        <w:r w:rsidRPr="00B8680E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 w:val="24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Conce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5FC5F78" w14:textId="24A4200D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20" w:history="1">
        <w:r w:rsidRPr="00B8680E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Diagrammes de clas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DE73ED0" w14:textId="55985FDB" w:rsidR="003B0671" w:rsidRDefault="003B0671">
      <w:pPr>
        <w:pStyle w:val="Verzeichnis3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4"/>
          <w:lang w:eastAsia="fr-CH"/>
          <w14:ligatures w14:val="standardContextual"/>
        </w:rPr>
      </w:pPr>
      <w:hyperlink w:anchor="_Toc188947621" w:history="1">
        <w:r w:rsidRPr="00B8680E">
          <w:rPr>
            <w:rStyle w:val="Hyperlink"/>
          </w:rPr>
          <w:t>3.1.1</w:t>
        </w:r>
        <w:r>
          <w:rPr>
            <w:rFonts w:asciiTheme="minorHAnsi" w:eastAsiaTheme="minorEastAsia" w:hAnsiTheme="minorHAnsi" w:cstheme="minorBidi"/>
            <w:b w:val="0"/>
            <w:bCs w:val="0"/>
            <w:color w:val="auto"/>
            <w:kern w:val="2"/>
            <w:sz w:val="24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</w:rPr>
          <w:t>Cli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89476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7B615839" w14:textId="16B0DB81" w:rsidR="003B0671" w:rsidRDefault="003B0671">
      <w:pPr>
        <w:pStyle w:val="Verzeichnis3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4"/>
          <w:lang w:eastAsia="fr-CH"/>
          <w14:ligatures w14:val="standardContextual"/>
        </w:rPr>
      </w:pPr>
      <w:hyperlink w:anchor="_Toc188947622" w:history="1">
        <w:r w:rsidRPr="00B8680E">
          <w:rPr>
            <w:rStyle w:val="Hyperlink"/>
          </w:rPr>
          <w:t>3.1.2</w:t>
        </w:r>
        <w:r>
          <w:rPr>
            <w:rFonts w:asciiTheme="minorHAnsi" w:eastAsiaTheme="minorEastAsia" w:hAnsiTheme="minorHAnsi" w:cstheme="minorBidi"/>
            <w:b w:val="0"/>
            <w:bCs w:val="0"/>
            <w:color w:val="auto"/>
            <w:kern w:val="2"/>
            <w:sz w:val="24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</w:rPr>
          <w:t>Serveu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889476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6082786B" w14:textId="0423CACF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23" w:history="1">
        <w:r w:rsidRPr="00B8680E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Schéma relation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8528880" w14:textId="3A22CD12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24" w:history="1">
        <w:r w:rsidRPr="00B8680E">
          <w:rPr>
            <w:rStyle w:val="Hyperlink"/>
            <w:noProof/>
          </w:rPr>
          <w:t>3.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Diagramme séquence intera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14B51FE" w14:textId="3E584AAA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25" w:history="1">
        <w:r w:rsidRPr="00B8680E">
          <w:rPr>
            <w:rStyle w:val="Hyperlink"/>
            <w:noProof/>
          </w:rPr>
          <w:t>3.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Conception des te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1955FA8" w14:textId="317B5829" w:rsidR="003B0671" w:rsidRDefault="003B0671">
      <w:pPr>
        <w:pStyle w:val="Verzeichnis1"/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 w:val="24"/>
          <w:szCs w:val="24"/>
          <w:lang w:eastAsia="fr-CH"/>
          <w14:ligatures w14:val="standardContextual"/>
        </w:rPr>
      </w:pPr>
      <w:hyperlink w:anchor="_Toc188947626" w:history="1">
        <w:r w:rsidRPr="00B8680E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 w:val="24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Implé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A837676" w14:textId="7114F766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27" w:history="1">
        <w:r w:rsidRPr="00B8680E">
          <w:rPr>
            <w:rStyle w:val="Hyperlink"/>
            <w:noProof/>
          </w:rPr>
          <w:t>4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Descente de 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064832E" w14:textId="2E751381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28" w:history="1">
        <w:r w:rsidRPr="00B8680E">
          <w:rPr>
            <w:rStyle w:val="Hyperlink"/>
            <w:noProof/>
          </w:rPr>
          <w:t>4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Problèmes rencontré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B094E5B" w14:textId="21C086DC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29" w:history="1">
        <w:r w:rsidRPr="00B8680E">
          <w:rPr>
            <w:rStyle w:val="Hyperlink"/>
            <w:noProof/>
          </w:rPr>
          <w:t>4.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Tests fonctionne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F0FE04F" w14:textId="4AB3F145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30" w:history="1">
        <w:r w:rsidRPr="00B8680E">
          <w:rPr>
            <w:rStyle w:val="Hyperlink"/>
            <w:noProof/>
          </w:rPr>
          <w:t>4.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Héber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F1D1C13" w14:textId="4A9BC50F" w:rsidR="003B0671" w:rsidRDefault="003B0671">
      <w:pPr>
        <w:pStyle w:val="Verzeichnis1"/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 w:val="24"/>
          <w:szCs w:val="24"/>
          <w:lang w:eastAsia="fr-CH"/>
          <w14:ligatures w14:val="standardContextual"/>
        </w:rPr>
      </w:pPr>
      <w:hyperlink w:anchor="_Toc188947631" w:history="1">
        <w:r w:rsidRPr="00B8680E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 w:val="24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Synthè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ACAFBE3" w14:textId="34546684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32" w:history="1">
        <w:r w:rsidRPr="00B8680E">
          <w:rPr>
            <w:rStyle w:val="Hyperlink"/>
            <w:noProof/>
          </w:rPr>
          <w:t>5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Présentation réa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82E1E63" w14:textId="76C976F1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33" w:history="1">
        <w:r w:rsidRPr="00B8680E">
          <w:rPr>
            <w:rStyle w:val="Hyperlink"/>
            <w:noProof/>
          </w:rPr>
          <w:t>5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Différences entre planning et réa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C509D98" w14:textId="532476CA" w:rsidR="003B0671" w:rsidRDefault="003B0671">
      <w:pPr>
        <w:pStyle w:val="Verzeichnis2"/>
        <w:tabs>
          <w:tab w:val="left" w:pos="144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Cs w:val="24"/>
          <w:lang w:eastAsia="fr-CH"/>
          <w14:ligatures w14:val="standardContextual"/>
        </w:rPr>
      </w:pPr>
      <w:hyperlink w:anchor="_Toc188947634" w:history="1">
        <w:r w:rsidRPr="00B8680E">
          <w:rPr>
            <w:rStyle w:val="Hyperlink"/>
            <w:noProof/>
          </w:rPr>
          <w:t>5.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color w:val="auto"/>
            <w:kern w:val="2"/>
            <w:szCs w:val="24"/>
            <w:lang w:eastAsia="fr-CH"/>
            <w14:ligatures w14:val="standardContextual"/>
          </w:rPr>
          <w:tab/>
        </w:r>
        <w:r w:rsidRPr="00B8680E">
          <w:rPr>
            <w:rStyle w:val="Hyperlink"/>
            <w:noProof/>
          </w:rPr>
          <w:t>Conclu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88947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7113F91" w14:textId="3BBAC40F" w:rsidR="00FD0B26" w:rsidRPr="00CA7BF4" w:rsidRDefault="00FD0B26" w:rsidP="00FD0B26">
      <w:pPr>
        <w:rPr>
          <w:lang w:val="en-US"/>
        </w:rPr>
      </w:pPr>
      <w:r w:rsidRPr="00CA7BF4">
        <w:rPr>
          <w:lang w:val="en-US"/>
        </w:rPr>
        <w:fldChar w:fldCharType="end"/>
      </w:r>
    </w:p>
    <w:p w14:paraId="67DBD173" w14:textId="77777777" w:rsidR="00FD0B26" w:rsidRPr="00CA7BF4" w:rsidRDefault="00FD0B26">
      <w:pPr>
        <w:spacing w:after="200" w:line="276" w:lineRule="auto"/>
        <w:rPr>
          <w:lang w:val="en-US"/>
        </w:rPr>
      </w:pPr>
      <w:r w:rsidRPr="00CA7BF4">
        <w:rPr>
          <w:lang w:val="en-US"/>
        </w:rPr>
        <w:br w:type="page"/>
      </w:r>
    </w:p>
    <w:p w14:paraId="3F1F6CC3" w14:textId="22F5F8A9" w:rsidR="007776BB" w:rsidRPr="003B0671" w:rsidRDefault="007776BB" w:rsidP="003B0671">
      <w:pPr>
        <w:pStyle w:val="berschrift1"/>
      </w:pPr>
      <w:bookmarkStart w:id="0" w:name="_Toc188947611"/>
      <w:r w:rsidRPr="003B0671">
        <w:lastRenderedPageBreak/>
        <w:t>Introduction</w:t>
      </w:r>
      <w:bookmarkEnd w:id="0"/>
    </w:p>
    <w:p w14:paraId="339C5C2B" w14:textId="2E2F82FE" w:rsidR="007776BB" w:rsidRPr="007776BB" w:rsidRDefault="007776BB" w:rsidP="007776BB">
      <w:pPr>
        <w:pStyle w:val="berschrift1"/>
      </w:pPr>
      <w:bookmarkStart w:id="1" w:name="_Toc188947612"/>
      <w:r w:rsidRPr="007776BB">
        <w:t>Analyse</w:t>
      </w:r>
      <w:bookmarkEnd w:id="1"/>
    </w:p>
    <w:p w14:paraId="1088A39B" w14:textId="4C3F6ABF" w:rsidR="007776BB" w:rsidRPr="00F7215A" w:rsidRDefault="007776BB" w:rsidP="003B0671">
      <w:pPr>
        <w:pStyle w:val="berschrift2"/>
      </w:pPr>
      <w:bookmarkStart w:id="2" w:name="_Toc188947613"/>
      <w:r w:rsidRPr="00F7215A">
        <w:t>Présentation du projet</w:t>
      </w:r>
      <w:bookmarkEnd w:id="2"/>
    </w:p>
    <w:p w14:paraId="24862504" w14:textId="18773620" w:rsidR="00F7215A" w:rsidRDefault="00F7215A" w:rsidP="00F7215A">
      <w:pPr>
        <w:ind w:left="862"/>
        <w:rPr>
          <w:lang w:eastAsia="en-US"/>
        </w:rPr>
      </w:pPr>
      <w:r w:rsidRPr="00F7215A">
        <w:rPr>
          <w:lang w:eastAsia="en-US"/>
        </w:rPr>
        <w:t>Mon projet est un planificateur du Build, ou Bu</w:t>
      </w:r>
      <w:r w:rsidR="001830D8">
        <w:rPr>
          <w:lang w:eastAsia="en-US"/>
        </w:rPr>
        <w:t>i</w:t>
      </w:r>
      <w:r w:rsidRPr="00F7215A">
        <w:rPr>
          <w:lang w:eastAsia="en-US"/>
        </w:rPr>
        <w:t xml:space="preserve">ld Planner pour le Jeu </w:t>
      </w:r>
      <w:proofErr w:type="spellStart"/>
      <w:r w:rsidRPr="00F7215A">
        <w:rPr>
          <w:lang w:eastAsia="en-US"/>
        </w:rPr>
        <w:t>Remnant</w:t>
      </w:r>
      <w:proofErr w:type="spellEnd"/>
      <w:r w:rsidRPr="00F7215A">
        <w:rPr>
          <w:lang w:eastAsia="en-US"/>
        </w:rPr>
        <w:t xml:space="preserve"> 2.</w:t>
      </w:r>
      <w:r>
        <w:rPr>
          <w:lang w:eastAsia="en-US"/>
        </w:rPr>
        <w:t xml:space="preserve"> </w:t>
      </w:r>
      <w:r w:rsidR="001830D8">
        <w:rPr>
          <w:lang w:eastAsia="en-US"/>
        </w:rPr>
        <w:t>Cette application</w:t>
      </w:r>
      <w:r>
        <w:rPr>
          <w:lang w:eastAsia="en-US"/>
        </w:rPr>
        <w:t xml:space="preserve"> permet de choisir </w:t>
      </w:r>
      <w:r w:rsidR="009B77B6">
        <w:rPr>
          <w:lang w:eastAsia="en-US"/>
        </w:rPr>
        <w:t xml:space="preserve">des différents </w:t>
      </w:r>
      <w:r w:rsidR="00E26959" w:rsidRPr="00E26959">
        <w:rPr>
          <w:lang w:eastAsia="en-US"/>
        </w:rPr>
        <w:t>objets et capacités passives</w:t>
      </w:r>
      <w:r w:rsidR="001830D8">
        <w:rPr>
          <w:lang w:eastAsia="en-US"/>
        </w:rPr>
        <w:t xml:space="preserve"> du jeu, pour faire </w:t>
      </w:r>
      <w:r w:rsidR="00D833C1">
        <w:rPr>
          <w:lang w:eastAsia="en-US"/>
        </w:rPr>
        <w:t>un concept</w:t>
      </w:r>
      <w:r w:rsidR="001830D8">
        <w:rPr>
          <w:lang w:eastAsia="en-US"/>
        </w:rPr>
        <w:t xml:space="preserve"> d</w:t>
      </w:r>
      <w:r w:rsidR="002D1471">
        <w:rPr>
          <w:lang w:eastAsia="en-US"/>
        </w:rPr>
        <w:t xml:space="preserve">u personnage. </w:t>
      </w:r>
      <w:r w:rsidR="00330E05">
        <w:rPr>
          <w:lang w:eastAsia="en-US"/>
        </w:rPr>
        <w:t xml:space="preserve">Un utilisateur authentifier peut créer, </w:t>
      </w:r>
      <w:r w:rsidR="00D833C1">
        <w:rPr>
          <w:lang w:eastAsia="en-US"/>
        </w:rPr>
        <w:t xml:space="preserve">regarder, </w:t>
      </w:r>
      <w:r w:rsidR="00330E05">
        <w:rPr>
          <w:lang w:eastAsia="en-US"/>
        </w:rPr>
        <w:t>modifier</w:t>
      </w:r>
      <w:r w:rsidR="00D833C1">
        <w:rPr>
          <w:lang w:eastAsia="en-US"/>
        </w:rPr>
        <w:t xml:space="preserve"> et supprimer ces </w:t>
      </w:r>
      <w:r w:rsidR="001A756C">
        <w:rPr>
          <w:lang w:eastAsia="en-US"/>
        </w:rPr>
        <w:t>B</w:t>
      </w:r>
      <w:r w:rsidR="00D833C1">
        <w:rPr>
          <w:lang w:eastAsia="en-US"/>
        </w:rPr>
        <w:t>uilds.</w:t>
      </w:r>
    </w:p>
    <w:p w14:paraId="1A683294" w14:textId="77777777" w:rsidR="00CA1085" w:rsidRPr="00F7215A" w:rsidRDefault="00CA1085" w:rsidP="00F7215A">
      <w:pPr>
        <w:ind w:left="862"/>
        <w:rPr>
          <w:lang w:eastAsia="en-US"/>
        </w:rPr>
      </w:pPr>
    </w:p>
    <w:p w14:paraId="64F93DCF" w14:textId="7AC7561C" w:rsidR="007776BB" w:rsidRDefault="007776BB" w:rsidP="003B0671">
      <w:pPr>
        <w:pStyle w:val="berschrift2"/>
      </w:pPr>
      <w:bookmarkStart w:id="3" w:name="_Toc188947614"/>
      <w:r w:rsidRPr="007776BB">
        <w:t>Uses Case</w:t>
      </w:r>
      <w:bookmarkEnd w:id="3"/>
      <w:r w:rsidRPr="007776BB">
        <w:t xml:space="preserve"> </w:t>
      </w:r>
    </w:p>
    <w:p w14:paraId="1B5F9582" w14:textId="0DC2A8D8" w:rsidR="00CA1085" w:rsidRPr="00CA1085" w:rsidRDefault="006476B4" w:rsidP="006476B4">
      <w:pPr>
        <w:ind w:left="862"/>
        <w:rPr>
          <w:lang w:eastAsia="en-US"/>
        </w:rPr>
      </w:pPr>
      <w:r>
        <w:rPr>
          <w:lang w:eastAsia="en-US"/>
        </w:rPr>
        <w:t>L’utilisateur non-authentifié</w:t>
      </w:r>
      <w:r w:rsidR="00282B37">
        <w:rPr>
          <w:lang w:eastAsia="en-US"/>
        </w:rPr>
        <w:t xml:space="preserve"> peut seulement s’authentifier ou créer </w:t>
      </w:r>
      <w:r w:rsidR="001A756C">
        <w:rPr>
          <w:lang w:eastAsia="en-US"/>
        </w:rPr>
        <w:t>un compte</w:t>
      </w:r>
      <w:r w:rsidR="00282B37">
        <w:rPr>
          <w:lang w:eastAsia="en-US"/>
        </w:rPr>
        <w:t xml:space="preserve">. L’utilisateur authentifié peut </w:t>
      </w:r>
      <w:r w:rsidR="001A756C">
        <w:rPr>
          <w:lang w:eastAsia="en-US"/>
        </w:rPr>
        <w:t xml:space="preserve">modifier, créer, regarder et supprimer ses Builds, et se déconnecter. </w:t>
      </w:r>
    </w:p>
    <w:p w14:paraId="2309AD28" w14:textId="25869E41" w:rsidR="00C22304" w:rsidRDefault="00C22304" w:rsidP="001A756C">
      <w:pPr>
        <w:ind w:firstLine="284"/>
        <w:jc w:val="center"/>
        <w:rPr>
          <w:lang w:eastAsia="en-US"/>
        </w:rPr>
      </w:pPr>
      <w:r>
        <w:rPr>
          <w:noProof/>
        </w:rPr>
        <w:drawing>
          <wp:inline distT="0" distB="0" distL="0" distR="0" wp14:anchorId="3871F895" wp14:editId="70DDAA5C">
            <wp:extent cx="5871600" cy="5464800"/>
            <wp:effectExtent l="0" t="0" r="0" b="3175"/>
            <wp:docPr id="1948111110" name="Grafik 1" descr="Ein Bild, das Diagramm, Text, Screenshot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8111110" name="Grafik 1" descr="Ein Bild, das Diagramm, Text, Screenshot, Reihe enthält.&#10;&#10;Automatisch generierte Beschreibu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71600" cy="546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D4003" w14:textId="6EFDBF47" w:rsidR="00B72E29" w:rsidRDefault="00B72E29">
      <w:pPr>
        <w:spacing w:after="200" w:line="276" w:lineRule="auto"/>
        <w:rPr>
          <w:lang w:eastAsia="en-US"/>
        </w:rPr>
      </w:pPr>
      <w:r>
        <w:rPr>
          <w:lang w:eastAsia="en-US"/>
        </w:rPr>
        <w:br w:type="page"/>
      </w:r>
    </w:p>
    <w:p w14:paraId="48C5197F" w14:textId="068D6E26" w:rsidR="007776BB" w:rsidRDefault="007776BB" w:rsidP="003B0671">
      <w:pPr>
        <w:pStyle w:val="berschrift2"/>
      </w:pPr>
      <w:bookmarkStart w:id="4" w:name="_Toc188947615"/>
      <w:r w:rsidRPr="007776BB">
        <w:lastRenderedPageBreak/>
        <w:t>Maquettes</w:t>
      </w:r>
      <w:bookmarkEnd w:id="4"/>
    </w:p>
    <w:p w14:paraId="7588908A" w14:textId="23BB3406" w:rsidR="00E21A07" w:rsidRDefault="00E21A07" w:rsidP="00E21A07">
      <w:pPr>
        <w:pStyle w:val="berschrift3"/>
      </w:pPr>
      <w:r>
        <w:t>Login Page</w:t>
      </w:r>
    </w:p>
    <w:p w14:paraId="0BA504E9" w14:textId="721EE86F" w:rsidR="00B72E29" w:rsidRDefault="00B72E29" w:rsidP="00B72E29">
      <w:pPr>
        <w:ind w:left="1287"/>
      </w:pPr>
      <w:r>
        <w:t xml:space="preserve">Ici la maquette du page Login. Ce page est la page par défaut de l’application. </w:t>
      </w:r>
      <w:r w:rsidR="00AA4C91">
        <w:t>L’utilisateur peut s’</w:t>
      </w:r>
      <w:r w:rsidR="00377884">
        <w:t>authentifier</w:t>
      </w:r>
      <w:r w:rsidR="00AA4C91">
        <w:t xml:space="preserve"> ou créer un </w:t>
      </w:r>
      <w:r w:rsidR="00377884">
        <w:t>compte pour accéder aux fonctionnalités de l’application.</w:t>
      </w:r>
    </w:p>
    <w:p w14:paraId="53CD97AE" w14:textId="147AC300" w:rsidR="0066111C" w:rsidRDefault="0066111C" w:rsidP="0066111C">
      <w:r w:rsidRPr="0066111C">
        <w:rPr>
          <w:noProof/>
        </w:rPr>
        <w:drawing>
          <wp:inline distT="0" distB="0" distL="0" distR="0" wp14:anchorId="449782E8" wp14:editId="2FEC5A67">
            <wp:extent cx="5759450" cy="3684905"/>
            <wp:effectExtent l="0" t="0" r="0" b="0"/>
            <wp:docPr id="448962193" name="Grafik 1" descr="Ein Bild, das Text, Screenshot, Schrift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8962193" name="Grafik 1" descr="Ein Bild, das Text, Screenshot, Schrift, Zahl enthält.&#10;&#10;Automatisch generierte Beschreibu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68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C0356" w14:textId="0768D150" w:rsidR="00890608" w:rsidRDefault="00890608">
      <w:pPr>
        <w:spacing w:after="200" w:line="276" w:lineRule="auto"/>
      </w:pPr>
      <w:r>
        <w:br w:type="page"/>
      </w:r>
    </w:p>
    <w:p w14:paraId="08A168DB" w14:textId="26C1EC25" w:rsidR="00E21A07" w:rsidRDefault="0066111C" w:rsidP="00E21A07">
      <w:pPr>
        <w:pStyle w:val="berschrift3"/>
      </w:pPr>
      <w:r>
        <w:lastRenderedPageBreak/>
        <w:t>Build Planner</w:t>
      </w:r>
    </w:p>
    <w:p w14:paraId="3B3B5C28" w14:textId="4896C3AB" w:rsidR="00FF7D9A" w:rsidRDefault="00FF7D9A" w:rsidP="00FF7D9A">
      <w:pPr>
        <w:pStyle w:val="berschrift4"/>
      </w:pPr>
      <w:proofErr w:type="spellStart"/>
      <w:r>
        <w:t>Smaller</w:t>
      </w:r>
      <w:proofErr w:type="spellEnd"/>
      <w:r>
        <w:t xml:space="preserve"> </w:t>
      </w:r>
      <w:proofErr w:type="spellStart"/>
      <w:r>
        <w:t>scale</w:t>
      </w:r>
      <w:proofErr w:type="spellEnd"/>
      <w:r>
        <w:t xml:space="preserve"> Version</w:t>
      </w:r>
    </w:p>
    <w:p w14:paraId="5DE1D5C6" w14:textId="4ECAFA46" w:rsidR="00377884" w:rsidRDefault="001C747B" w:rsidP="00377884">
      <w:pPr>
        <w:ind w:left="1599"/>
      </w:pPr>
      <w:r>
        <w:t xml:space="preserve">Ici la maquette de l’application principale. C’est </w:t>
      </w:r>
      <w:r w:rsidR="005E6426">
        <w:t>la version plus petite</w:t>
      </w:r>
      <w:r>
        <w:t xml:space="preserve">, qui est </w:t>
      </w:r>
      <w:r w:rsidR="005E6426">
        <w:t>le but premier</w:t>
      </w:r>
      <w:r>
        <w:t xml:space="preserve">. </w:t>
      </w:r>
      <w:r w:rsidR="00E4766F">
        <w:t xml:space="preserve">L’utilisateur peut sélectionner une classe primaire et secondaire, des </w:t>
      </w:r>
      <w:r w:rsidR="005E6426">
        <w:t xml:space="preserve">vêtements, une amulette et des anneaux. </w:t>
      </w:r>
      <w:r w:rsidR="00890608">
        <w:t>Il y a aussi l’option de sélectionner, supprimer ou sauvegarder des Builds.</w:t>
      </w:r>
    </w:p>
    <w:p w14:paraId="6EB5FABE" w14:textId="6176A31F" w:rsidR="00FF7D9A" w:rsidRDefault="00474943" w:rsidP="00377884">
      <w:pPr>
        <w:ind w:firstLine="708"/>
      </w:pPr>
      <w:r w:rsidRPr="00474943">
        <w:drawing>
          <wp:inline distT="0" distB="0" distL="0" distR="0" wp14:anchorId="1F5CC2FE" wp14:editId="2E455251">
            <wp:extent cx="5759450" cy="3212465"/>
            <wp:effectExtent l="0" t="0" r="0" b="6985"/>
            <wp:docPr id="970276719" name="Grafik 1" descr="Ein Bild, das Text, Screenshot, Diagramm, Zah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0276719" name="Grafik 1" descr="Ein Bild, das Text, Screenshot, Diagramm, Zahl enthält.&#10;&#10;Automatisch generierte Beschreibu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12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1256D" w14:textId="23A9034D" w:rsidR="005E6426" w:rsidRDefault="00FF7D9A" w:rsidP="005E6426">
      <w:pPr>
        <w:pStyle w:val="berschrift4"/>
        <w:rPr>
          <w:lang w:val="en-US"/>
        </w:rPr>
      </w:pPr>
      <w:r w:rsidRPr="00450704">
        <w:rPr>
          <w:lang w:val="en-US"/>
        </w:rPr>
        <w:t xml:space="preserve">Larger scale </w:t>
      </w:r>
      <w:r w:rsidR="00FA7FE1" w:rsidRPr="00450704">
        <w:rPr>
          <w:lang w:val="en-US"/>
        </w:rPr>
        <w:t>version (</w:t>
      </w:r>
      <w:r w:rsidR="00450704" w:rsidRPr="00450704">
        <w:rPr>
          <w:lang w:val="en-US"/>
        </w:rPr>
        <w:t>if th</w:t>
      </w:r>
      <w:r w:rsidR="00450704">
        <w:rPr>
          <w:lang w:val="en-US"/>
        </w:rPr>
        <w:t>ere is enough time)</w:t>
      </w:r>
    </w:p>
    <w:p w14:paraId="122662F6" w14:textId="2330D429" w:rsidR="005E6426" w:rsidRPr="009C6DFA" w:rsidRDefault="005E6426" w:rsidP="005E6426">
      <w:pPr>
        <w:ind w:left="1599"/>
      </w:pPr>
      <w:r w:rsidRPr="009C6DFA">
        <w:t xml:space="preserve">Ici la maquette </w:t>
      </w:r>
      <w:r w:rsidR="009C6DFA" w:rsidRPr="009C6DFA">
        <w:t>avec p</w:t>
      </w:r>
      <w:r w:rsidR="009C6DFA">
        <w:t xml:space="preserve">lus des </w:t>
      </w:r>
      <w:r w:rsidR="00B35B52">
        <w:t>fonctionnalités</w:t>
      </w:r>
      <w:r w:rsidR="009C6DFA">
        <w:t>. C’est l</w:t>
      </w:r>
      <w:r w:rsidR="00B35B52">
        <w:t xml:space="preserve">e but si j’ai assez du temps. Il aussi inclues des traits, le </w:t>
      </w:r>
      <w:proofErr w:type="spellStart"/>
      <w:r w:rsidR="00B35B52">
        <w:t>relic</w:t>
      </w:r>
      <w:proofErr w:type="spellEnd"/>
      <w:r w:rsidR="00B35B52">
        <w:t xml:space="preserve"> et des armes.</w:t>
      </w:r>
    </w:p>
    <w:p w14:paraId="67EDD60C" w14:textId="69376ABE" w:rsidR="0066111C" w:rsidRDefault="00BF1811" w:rsidP="0066111C">
      <w:r w:rsidRPr="00BF1811">
        <w:rPr>
          <w:noProof/>
        </w:rPr>
        <w:drawing>
          <wp:inline distT="0" distB="0" distL="0" distR="0" wp14:anchorId="0E06E5F3" wp14:editId="49AB98BE">
            <wp:extent cx="5759450" cy="3223895"/>
            <wp:effectExtent l="0" t="0" r="0" b="0"/>
            <wp:docPr id="427362144" name="Grafik 1" descr="Ein Bild, das Text, Screenshot, Diagramm, paralle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7362144" name="Grafik 1" descr="Ein Bild, das Text, Screenshot, Diagramm, parallel enthält.&#10;&#10;Automatisch generierte Beschreibu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B61AB" w14:textId="668EB635" w:rsidR="00241842" w:rsidRDefault="00241842">
      <w:pPr>
        <w:spacing w:after="200" w:line="276" w:lineRule="auto"/>
      </w:pPr>
      <w:r>
        <w:br w:type="page"/>
      </w:r>
    </w:p>
    <w:p w14:paraId="4C6FFB2C" w14:textId="0330E9FE" w:rsidR="007776BB" w:rsidRDefault="007776BB" w:rsidP="003B0671">
      <w:pPr>
        <w:pStyle w:val="berschrift2"/>
      </w:pPr>
      <w:bookmarkStart w:id="5" w:name="_Toc188947616"/>
      <w:r w:rsidRPr="007776BB">
        <w:lastRenderedPageBreak/>
        <w:t>Diagramme activité</w:t>
      </w:r>
      <w:bookmarkEnd w:id="5"/>
    </w:p>
    <w:p w14:paraId="254F558C" w14:textId="452E8378" w:rsidR="008D00E3" w:rsidRDefault="003974F3" w:rsidP="008D00E3">
      <w:pPr>
        <w:ind w:left="862"/>
        <w:rPr>
          <w:lang w:eastAsia="en-US"/>
        </w:rPr>
      </w:pPr>
      <w:r>
        <w:rPr>
          <w:lang w:eastAsia="en-US"/>
        </w:rPr>
        <w:t xml:space="preserve">Ici le diagramme d’activité pour </w:t>
      </w:r>
      <w:r w:rsidR="00A66764">
        <w:rPr>
          <w:lang w:eastAsia="en-US"/>
        </w:rPr>
        <w:t xml:space="preserve">l’activité de modifier une Build. </w:t>
      </w:r>
      <w:r w:rsidR="00423D12">
        <w:rPr>
          <w:lang w:eastAsia="en-US"/>
        </w:rPr>
        <w:t xml:space="preserve">L’application va rechercher le </w:t>
      </w:r>
      <w:r w:rsidR="00234CCB">
        <w:rPr>
          <w:lang w:eastAsia="en-US"/>
        </w:rPr>
        <w:t>B</w:t>
      </w:r>
      <w:r w:rsidR="00423D12">
        <w:rPr>
          <w:lang w:eastAsia="en-US"/>
        </w:rPr>
        <w:t xml:space="preserve">uild dans la base des données. </w:t>
      </w:r>
      <w:r w:rsidR="00C715A9">
        <w:rPr>
          <w:lang w:eastAsia="en-US"/>
        </w:rPr>
        <w:t>S’il</w:t>
      </w:r>
      <w:r w:rsidR="00423D12">
        <w:rPr>
          <w:lang w:eastAsia="en-US"/>
        </w:rPr>
        <w:t xml:space="preserve"> </w:t>
      </w:r>
      <w:r w:rsidR="009A44C3">
        <w:rPr>
          <w:lang w:eastAsia="en-US"/>
        </w:rPr>
        <w:t>n’existe pas, l’application retourne une erreur.</w:t>
      </w:r>
      <w:r w:rsidR="00241842">
        <w:rPr>
          <w:lang w:eastAsia="en-US"/>
        </w:rPr>
        <w:t xml:space="preserve"> Il </w:t>
      </w:r>
      <w:r w:rsidR="00C715A9">
        <w:rPr>
          <w:lang w:eastAsia="en-US"/>
        </w:rPr>
        <w:t>essaye</w:t>
      </w:r>
      <w:r w:rsidR="00241842">
        <w:rPr>
          <w:lang w:eastAsia="en-US"/>
        </w:rPr>
        <w:t xml:space="preserve"> de le mettre </w:t>
      </w:r>
      <w:r w:rsidR="00C715A9">
        <w:rPr>
          <w:lang w:eastAsia="en-US"/>
        </w:rPr>
        <w:t>à</w:t>
      </w:r>
      <w:r w:rsidR="00241842">
        <w:rPr>
          <w:lang w:eastAsia="en-US"/>
        </w:rPr>
        <w:t xml:space="preserve"> jour, et retourne une erreur si </w:t>
      </w:r>
      <w:r w:rsidR="00C715A9">
        <w:rPr>
          <w:lang w:eastAsia="en-US"/>
        </w:rPr>
        <w:t>un problème</w:t>
      </w:r>
      <w:r w:rsidR="00241842">
        <w:rPr>
          <w:lang w:eastAsia="en-US"/>
        </w:rPr>
        <w:t xml:space="preserve"> est rencontrée.</w:t>
      </w:r>
      <w:r w:rsidR="00C715A9">
        <w:rPr>
          <w:lang w:eastAsia="en-US"/>
        </w:rPr>
        <w:t xml:space="preserve"> La partie client va après recharger les </w:t>
      </w:r>
      <w:r w:rsidR="00234CCB">
        <w:rPr>
          <w:lang w:eastAsia="en-US"/>
        </w:rPr>
        <w:t>B</w:t>
      </w:r>
      <w:r w:rsidR="00C715A9">
        <w:rPr>
          <w:lang w:eastAsia="en-US"/>
        </w:rPr>
        <w:t xml:space="preserve">uilds et mettre à jour l’interface. </w:t>
      </w:r>
    </w:p>
    <w:p w14:paraId="6C45166B" w14:textId="77777777" w:rsidR="00C715A9" w:rsidRPr="008D00E3" w:rsidRDefault="00C715A9" w:rsidP="008D00E3">
      <w:pPr>
        <w:ind w:left="862"/>
        <w:rPr>
          <w:lang w:eastAsia="en-US"/>
        </w:rPr>
      </w:pPr>
    </w:p>
    <w:p w14:paraId="6D82AFB6" w14:textId="00486C25" w:rsidR="0008285E" w:rsidRDefault="00E10A15" w:rsidP="00C715A9">
      <w:pPr>
        <w:ind w:firstLine="284"/>
        <w:rPr>
          <w:lang w:eastAsia="en-US"/>
        </w:rPr>
      </w:pPr>
      <w:r>
        <w:rPr>
          <w:noProof/>
        </w:rPr>
        <w:drawing>
          <wp:inline distT="0" distB="0" distL="0" distR="0" wp14:anchorId="75698A93" wp14:editId="45ED8DEA">
            <wp:extent cx="5759450" cy="4208780"/>
            <wp:effectExtent l="0" t="0" r="0" b="1270"/>
            <wp:docPr id="932440522" name="Grafik 1" descr="Ein Bild, das Text, Screenshot, Diagramm, Reihe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2440522" name="Grafik 1" descr="Ein Bild, das Text, Screenshot, Diagramm, Reihe enthält.&#10;&#10;Automatisch generierte Beschreibu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20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F1AAD" w14:textId="3450C0F4" w:rsidR="00794AF2" w:rsidRDefault="00794AF2">
      <w:pPr>
        <w:spacing w:after="200" w:line="276" w:lineRule="auto"/>
        <w:rPr>
          <w:lang w:eastAsia="en-US"/>
        </w:rPr>
      </w:pPr>
      <w:r>
        <w:rPr>
          <w:lang w:eastAsia="en-US"/>
        </w:rPr>
        <w:br w:type="page"/>
      </w:r>
    </w:p>
    <w:p w14:paraId="7F039F3F" w14:textId="2C819B56" w:rsidR="007776BB" w:rsidRPr="00C84511" w:rsidRDefault="007776BB" w:rsidP="003B0671">
      <w:pPr>
        <w:pStyle w:val="berschrift2"/>
      </w:pPr>
      <w:bookmarkStart w:id="6" w:name="_Toc188947617"/>
      <w:r w:rsidRPr="00C84511">
        <w:lastRenderedPageBreak/>
        <w:t>Diagramme de séquences systèmes</w:t>
      </w:r>
      <w:bookmarkEnd w:id="6"/>
    </w:p>
    <w:p w14:paraId="69246558" w14:textId="0C1D8CF7" w:rsidR="00794AF2" w:rsidRDefault="00805E39" w:rsidP="00805E39">
      <w:pPr>
        <w:ind w:left="862"/>
        <w:rPr>
          <w:lang w:eastAsia="en-US"/>
        </w:rPr>
      </w:pPr>
      <w:r w:rsidRPr="00C84511">
        <w:rPr>
          <w:lang w:eastAsia="en-US"/>
        </w:rPr>
        <w:t xml:space="preserve">Ici </w:t>
      </w:r>
      <w:r w:rsidR="0068087B" w:rsidRPr="00C84511">
        <w:rPr>
          <w:lang w:eastAsia="en-US"/>
        </w:rPr>
        <w:t>le diagramme</w:t>
      </w:r>
      <w:r w:rsidRPr="00C84511">
        <w:rPr>
          <w:lang w:eastAsia="en-US"/>
        </w:rPr>
        <w:t xml:space="preserve"> de séquence système. Il commence </w:t>
      </w:r>
      <w:r w:rsidR="0068087B" w:rsidRPr="00C84511">
        <w:rPr>
          <w:lang w:eastAsia="en-US"/>
        </w:rPr>
        <w:t>avec</w:t>
      </w:r>
      <w:r w:rsidRPr="00C84511">
        <w:rPr>
          <w:lang w:eastAsia="en-US"/>
        </w:rPr>
        <w:t xml:space="preserve"> l’utilisateur </w:t>
      </w:r>
      <w:r w:rsidR="0068087B" w:rsidRPr="00C84511">
        <w:rPr>
          <w:lang w:eastAsia="en-US"/>
        </w:rPr>
        <w:t>qui veut sauvegarder un Build.</w:t>
      </w:r>
      <w:r w:rsidR="00C84511">
        <w:rPr>
          <w:lang w:eastAsia="en-US"/>
        </w:rPr>
        <w:t xml:space="preserve"> Le client </w:t>
      </w:r>
      <w:r w:rsidR="005F781D">
        <w:rPr>
          <w:lang w:eastAsia="en-US"/>
        </w:rPr>
        <w:t>envoyé</w:t>
      </w:r>
      <w:r w:rsidR="00C84511">
        <w:rPr>
          <w:lang w:eastAsia="en-US"/>
        </w:rPr>
        <w:t xml:space="preserve"> </w:t>
      </w:r>
      <w:r w:rsidR="005F781D">
        <w:rPr>
          <w:lang w:eastAsia="en-US"/>
        </w:rPr>
        <w:t>une requête</w:t>
      </w:r>
      <w:r w:rsidR="00C84511">
        <w:rPr>
          <w:lang w:eastAsia="en-US"/>
        </w:rPr>
        <w:t xml:space="preserve"> au serveur avec </w:t>
      </w:r>
      <w:r w:rsidR="005F781D">
        <w:rPr>
          <w:lang w:eastAsia="en-US"/>
        </w:rPr>
        <w:t>la nouvelle version</w:t>
      </w:r>
      <w:r w:rsidR="00500208">
        <w:rPr>
          <w:lang w:eastAsia="en-US"/>
        </w:rPr>
        <w:t xml:space="preserve"> du Build. Le serveur </w:t>
      </w:r>
      <w:r w:rsidR="005F781D">
        <w:rPr>
          <w:lang w:eastAsia="en-US"/>
        </w:rPr>
        <w:t>vérifie</w:t>
      </w:r>
      <w:r w:rsidR="005F1702">
        <w:rPr>
          <w:lang w:eastAsia="en-US"/>
        </w:rPr>
        <w:t xml:space="preserve"> si l’utilisateur est bien authentifié, et </w:t>
      </w:r>
      <w:r w:rsidR="005F781D">
        <w:rPr>
          <w:lang w:eastAsia="en-US"/>
        </w:rPr>
        <w:t>exécute</w:t>
      </w:r>
      <w:r w:rsidR="005F1702">
        <w:rPr>
          <w:lang w:eastAsia="en-US"/>
        </w:rPr>
        <w:t xml:space="preserve"> la mise </w:t>
      </w:r>
      <w:r w:rsidR="004160A5">
        <w:rPr>
          <w:lang w:eastAsia="en-US"/>
        </w:rPr>
        <w:t>à</w:t>
      </w:r>
      <w:r w:rsidR="005F1702">
        <w:rPr>
          <w:lang w:eastAsia="en-US"/>
        </w:rPr>
        <w:t xml:space="preserve"> jour sur la Base des données si oui. Si l’utilisateur n’est pas authentifié, </w:t>
      </w:r>
      <w:r w:rsidR="005F781D">
        <w:rPr>
          <w:lang w:eastAsia="en-US"/>
        </w:rPr>
        <w:t>le serveur</w:t>
      </w:r>
      <w:r w:rsidR="005F1702">
        <w:rPr>
          <w:lang w:eastAsia="en-US"/>
        </w:rPr>
        <w:t xml:space="preserve"> retourne </w:t>
      </w:r>
      <w:r w:rsidR="005F781D">
        <w:rPr>
          <w:lang w:eastAsia="en-US"/>
        </w:rPr>
        <w:t>un code</w:t>
      </w:r>
      <w:r w:rsidR="005F1702">
        <w:rPr>
          <w:lang w:eastAsia="en-US"/>
        </w:rPr>
        <w:t xml:space="preserve"> 401. </w:t>
      </w:r>
    </w:p>
    <w:p w14:paraId="1FF2D47E" w14:textId="77777777" w:rsidR="005F781D" w:rsidRPr="00C84511" w:rsidRDefault="005F781D" w:rsidP="00805E39">
      <w:pPr>
        <w:ind w:left="862"/>
        <w:rPr>
          <w:lang w:eastAsia="en-US"/>
        </w:rPr>
      </w:pPr>
    </w:p>
    <w:p w14:paraId="4DF1B310" w14:textId="70A81B4D" w:rsidR="006F57A7" w:rsidRPr="006F57A7" w:rsidRDefault="004160A5" w:rsidP="005F1702">
      <w:pPr>
        <w:ind w:firstLine="708"/>
        <w:rPr>
          <w:highlight w:val="yellow"/>
          <w:lang w:eastAsia="en-US"/>
        </w:rPr>
      </w:pPr>
      <w:r>
        <w:rPr>
          <w:noProof/>
        </w:rPr>
        <w:drawing>
          <wp:inline distT="0" distB="0" distL="0" distR="0" wp14:anchorId="7C2C4F0F" wp14:editId="1D18667B">
            <wp:extent cx="5759450" cy="4647565"/>
            <wp:effectExtent l="0" t="0" r="0" b="635"/>
            <wp:docPr id="1045606522" name="Grafik 1" descr="Ein Bild, das Text, Diagramm, Screenshot, parallel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5606522" name="Grafik 1" descr="Ein Bild, das Text, Diagramm, Screenshot, parallel enthält.&#10;&#10;Automatisch generierte Beschreibu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64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455AE" w14:textId="2FB5C893" w:rsidR="006F57A7" w:rsidRDefault="006F57A7">
      <w:pPr>
        <w:spacing w:after="200" w:line="276" w:lineRule="auto"/>
        <w:rPr>
          <w:highlight w:val="yellow"/>
          <w:lang w:eastAsia="en-US"/>
        </w:rPr>
      </w:pPr>
      <w:r>
        <w:rPr>
          <w:highlight w:val="yellow"/>
          <w:lang w:eastAsia="en-US"/>
        </w:rPr>
        <w:br w:type="page"/>
      </w:r>
    </w:p>
    <w:p w14:paraId="4901330A" w14:textId="36B72E8D" w:rsidR="007776BB" w:rsidRDefault="007776BB" w:rsidP="003B0671">
      <w:pPr>
        <w:pStyle w:val="berschrift2"/>
      </w:pPr>
      <w:bookmarkStart w:id="7" w:name="_Toc188947618"/>
      <w:r w:rsidRPr="007776BB">
        <w:lastRenderedPageBreak/>
        <w:t>Schéma ER</w:t>
      </w:r>
      <w:bookmarkEnd w:id="7"/>
    </w:p>
    <w:p w14:paraId="7B3B5EEE" w14:textId="20A3DBE0" w:rsidR="006F57A7" w:rsidRPr="006F57A7" w:rsidRDefault="007E6F97" w:rsidP="006F57A7">
      <w:pPr>
        <w:ind w:left="862"/>
        <w:rPr>
          <w:lang w:eastAsia="en-US"/>
        </w:rPr>
      </w:pPr>
      <w:r>
        <w:rPr>
          <w:lang w:eastAsia="en-US"/>
        </w:rPr>
        <w:t xml:space="preserve">Le </w:t>
      </w:r>
      <w:r w:rsidR="00CA0FBB">
        <w:rPr>
          <w:lang w:eastAsia="en-US"/>
        </w:rPr>
        <w:t>Schéma</w:t>
      </w:r>
      <w:r>
        <w:rPr>
          <w:lang w:eastAsia="en-US"/>
        </w:rPr>
        <w:t xml:space="preserve"> ER semblait compliqué en premier, mais c’est facile. Un utilisateur </w:t>
      </w:r>
      <w:r w:rsidR="00CA0FBB">
        <w:rPr>
          <w:lang w:eastAsia="en-US"/>
        </w:rPr>
        <w:t xml:space="preserve">peut avoir 0 ou plusieurs Builds, et un Build a toujours un seul utilisateur. </w:t>
      </w:r>
      <w:r w:rsidR="00ED7F8F">
        <w:rPr>
          <w:lang w:eastAsia="en-US"/>
        </w:rPr>
        <w:t xml:space="preserve">Un </w:t>
      </w:r>
      <w:r w:rsidR="00B80D8D">
        <w:rPr>
          <w:lang w:eastAsia="en-US"/>
        </w:rPr>
        <w:t>B</w:t>
      </w:r>
      <w:r w:rsidR="00ED7F8F">
        <w:rPr>
          <w:lang w:eastAsia="en-US"/>
        </w:rPr>
        <w:t xml:space="preserve">uild peut avoir 0 ou 1 </w:t>
      </w:r>
      <w:proofErr w:type="spellStart"/>
      <w:r w:rsidR="00ED7F8F">
        <w:rPr>
          <w:lang w:eastAsia="en-US"/>
        </w:rPr>
        <w:t>Helmet</w:t>
      </w:r>
      <w:proofErr w:type="spellEnd"/>
      <w:r w:rsidR="00ED7F8F">
        <w:rPr>
          <w:lang w:eastAsia="en-US"/>
        </w:rPr>
        <w:t xml:space="preserve">, </w:t>
      </w:r>
      <w:proofErr w:type="spellStart"/>
      <w:r w:rsidR="00ED7F8F">
        <w:rPr>
          <w:lang w:eastAsia="en-US"/>
        </w:rPr>
        <w:t>Chestplate</w:t>
      </w:r>
      <w:proofErr w:type="spellEnd"/>
      <w:r w:rsidR="00ED7F8F">
        <w:rPr>
          <w:lang w:eastAsia="en-US"/>
        </w:rPr>
        <w:t xml:space="preserve">, </w:t>
      </w:r>
      <w:proofErr w:type="spellStart"/>
      <w:r w:rsidR="00F5396C">
        <w:rPr>
          <w:lang w:eastAsia="en-US"/>
        </w:rPr>
        <w:t>greaves</w:t>
      </w:r>
      <w:proofErr w:type="spellEnd"/>
      <w:r w:rsidR="00F5396C">
        <w:rPr>
          <w:lang w:eastAsia="en-US"/>
        </w:rPr>
        <w:t xml:space="preserve">, </w:t>
      </w:r>
      <w:proofErr w:type="spellStart"/>
      <w:r w:rsidR="00F5396C">
        <w:rPr>
          <w:lang w:eastAsia="en-US"/>
        </w:rPr>
        <w:t>Gauntles</w:t>
      </w:r>
      <w:proofErr w:type="spellEnd"/>
      <w:r w:rsidR="00F5396C">
        <w:rPr>
          <w:lang w:eastAsia="en-US"/>
        </w:rPr>
        <w:t xml:space="preserve"> et </w:t>
      </w:r>
      <w:proofErr w:type="spellStart"/>
      <w:r w:rsidR="00F5396C">
        <w:rPr>
          <w:lang w:eastAsia="en-US"/>
        </w:rPr>
        <w:t>Amulet</w:t>
      </w:r>
      <w:proofErr w:type="spellEnd"/>
      <w:r w:rsidR="00F5396C">
        <w:rPr>
          <w:lang w:eastAsia="en-US"/>
        </w:rPr>
        <w:t xml:space="preserve">, qui peut </w:t>
      </w:r>
      <w:r w:rsidR="00B80D8D">
        <w:rPr>
          <w:lang w:eastAsia="en-US"/>
        </w:rPr>
        <w:t xml:space="preserve">toujours </w:t>
      </w:r>
      <w:r w:rsidR="00F5396C">
        <w:rPr>
          <w:lang w:eastAsia="en-US"/>
        </w:rPr>
        <w:t xml:space="preserve">être </w:t>
      </w:r>
      <w:r w:rsidR="00B80D8D">
        <w:rPr>
          <w:lang w:eastAsia="en-US"/>
        </w:rPr>
        <w:t>attribué a 0 ou plusieurs Builds.</w:t>
      </w:r>
      <w:r w:rsidR="00EB1ED0">
        <w:rPr>
          <w:lang w:eastAsia="en-US"/>
        </w:rPr>
        <w:t xml:space="preserve"> Le </w:t>
      </w:r>
      <w:r w:rsidR="001F3FB9">
        <w:rPr>
          <w:lang w:eastAsia="en-US"/>
        </w:rPr>
        <w:t>B</w:t>
      </w:r>
      <w:r w:rsidR="00EB1ED0">
        <w:rPr>
          <w:lang w:eastAsia="en-US"/>
        </w:rPr>
        <w:t xml:space="preserve">uild peut avoir 0 ou plusieurs Rings, et un Ring peut être attribué a </w:t>
      </w:r>
      <w:r w:rsidR="007A66B3">
        <w:rPr>
          <w:lang w:eastAsia="en-US"/>
        </w:rPr>
        <w:t xml:space="preserve">0 ou plusieurs Builds. </w:t>
      </w:r>
      <w:r w:rsidR="007D7CF3">
        <w:rPr>
          <w:lang w:eastAsia="en-US"/>
        </w:rPr>
        <w:t xml:space="preserve">Un </w:t>
      </w:r>
      <w:r w:rsidR="001F3FB9">
        <w:rPr>
          <w:lang w:eastAsia="en-US"/>
        </w:rPr>
        <w:t>B</w:t>
      </w:r>
      <w:r w:rsidR="007D7CF3">
        <w:rPr>
          <w:lang w:eastAsia="en-US"/>
        </w:rPr>
        <w:t xml:space="preserve">uild peut avoir 0 ou 1 </w:t>
      </w:r>
      <w:proofErr w:type="spellStart"/>
      <w:r w:rsidR="00FC14CA">
        <w:rPr>
          <w:lang w:eastAsia="en-US"/>
        </w:rPr>
        <w:t>Archetype</w:t>
      </w:r>
      <w:proofErr w:type="spellEnd"/>
      <w:r w:rsidR="007D7CF3">
        <w:rPr>
          <w:lang w:eastAsia="en-US"/>
        </w:rPr>
        <w:t xml:space="preserve"> primaire et 0 ou 1 </w:t>
      </w:r>
      <w:proofErr w:type="spellStart"/>
      <w:r w:rsidR="00FC14CA">
        <w:rPr>
          <w:lang w:eastAsia="en-US"/>
        </w:rPr>
        <w:t>Archetype</w:t>
      </w:r>
      <w:proofErr w:type="spellEnd"/>
      <w:r w:rsidR="007D7CF3">
        <w:rPr>
          <w:lang w:eastAsia="en-US"/>
        </w:rPr>
        <w:t xml:space="preserve"> secondaire. </w:t>
      </w:r>
      <w:r w:rsidR="00FC14CA">
        <w:rPr>
          <w:lang w:eastAsia="en-US"/>
        </w:rPr>
        <w:t xml:space="preserve">Ces </w:t>
      </w:r>
      <w:proofErr w:type="spellStart"/>
      <w:r w:rsidR="001F3FB9">
        <w:rPr>
          <w:lang w:eastAsia="en-US"/>
        </w:rPr>
        <w:t>A</w:t>
      </w:r>
      <w:r w:rsidR="00FC14CA">
        <w:rPr>
          <w:lang w:eastAsia="en-US"/>
        </w:rPr>
        <w:t>rchetypes</w:t>
      </w:r>
      <w:proofErr w:type="spellEnd"/>
      <w:r w:rsidR="00FC14CA">
        <w:rPr>
          <w:lang w:eastAsia="en-US"/>
        </w:rPr>
        <w:t xml:space="preserve"> peut être attribué </w:t>
      </w:r>
      <w:r w:rsidR="001F3FB9">
        <w:rPr>
          <w:lang w:eastAsia="en-US"/>
        </w:rPr>
        <w:t>a 0 ou plusieurs Builds.</w:t>
      </w:r>
    </w:p>
    <w:p w14:paraId="0D484024" w14:textId="1EE0DD73" w:rsidR="004D3BBE" w:rsidRPr="004D3BBE" w:rsidRDefault="004D3BBE" w:rsidP="004D3BBE">
      <w:pPr>
        <w:rPr>
          <w:lang w:eastAsia="en-US"/>
        </w:rPr>
      </w:pPr>
      <w:r>
        <w:object w:dxaOrig="12316" w:dyaOrig="9465" w14:anchorId="3C973A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348.1pt" o:ole="">
            <v:imagedata r:id="rId17" o:title=""/>
          </v:shape>
          <o:OLEObject Type="Embed" ProgID="Visio.Drawing.15" ShapeID="_x0000_i1025" DrawAspect="Content" ObjectID="_1800171826" r:id="rId18"/>
        </w:object>
      </w:r>
    </w:p>
    <w:p w14:paraId="4E0FE9EA" w14:textId="7B0E4155" w:rsidR="007776BB" w:rsidRPr="007776BB" w:rsidRDefault="007776BB" w:rsidP="003B0671">
      <w:pPr>
        <w:pStyle w:val="berschrift1"/>
      </w:pPr>
      <w:bookmarkStart w:id="8" w:name="_Toc188947619"/>
      <w:r w:rsidRPr="007776BB">
        <w:lastRenderedPageBreak/>
        <w:t>Conception</w:t>
      </w:r>
      <w:bookmarkEnd w:id="8"/>
    </w:p>
    <w:p w14:paraId="538D8355" w14:textId="1E72D737" w:rsidR="007776BB" w:rsidRPr="007776BB" w:rsidRDefault="007776BB" w:rsidP="003B0671">
      <w:pPr>
        <w:pStyle w:val="berschrift2"/>
      </w:pPr>
      <w:bookmarkStart w:id="9" w:name="_Toc188947620"/>
      <w:r w:rsidRPr="007776BB">
        <w:t>Diagrammes de classe</w:t>
      </w:r>
      <w:bookmarkEnd w:id="9"/>
    </w:p>
    <w:p w14:paraId="76F43F19" w14:textId="423C4D6B" w:rsidR="007776BB" w:rsidRDefault="007776BB" w:rsidP="003B0671">
      <w:pPr>
        <w:pStyle w:val="berschrift3"/>
      </w:pPr>
      <w:r w:rsidRPr="007776BB">
        <w:tab/>
      </w:r>
      <w:bookmarkStart w:id="10" w:name="_Toc188947621"/>
      <w:r w:rsidRPr="007776BB">
        <w:t>Client</w:t>
      </w:r>
      <w:bookmarkEnd w:id="10"/>
    </w:p>
    <w:p w14:paraId="295807BC" w14:textId="636EDB8D" w:rsidR="001473DC" w:rsidRDefault="001473DC" w:rsidP="001473DC">
      <w:pPr>
        <w:ind w:firstLine="567"/>
      </w:pPr>
      <w:r>
        <w:rPr>
          <w:noProof/>
        </w:rPr>
        <w:drawing>
          <wp:inline distT="0" distB="0" distL="0" distR="0" wp14:anchorId="2EE9892A" wp14:editId="180C6EA6">
            <wp:extent cx="5759450" cy="4937760"/>
            <wp:effectExtent l="0" t="0" r="0" b="0"/>
            <wp:docPr id="1386118594" name="Grafik 1" descr="Ein Bild, das Text, Screenshot, Diagramm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6118594" name="Grafik 1" descr="Ein Bild, das Text, Screenshot, Diagramm, Schrift enthält.&#10;&#10;Automatisch generierte Beschreibun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93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E5AD4" w14:textId="77777777" w:rsidR="006A5F6B" w:rsidRPr="007776BB" w:rsidRDefault="006A5F6B" w:rsidP="001473DC">
      <w:pPr>
        <w:ind w:firstLine="567"/>
      </w:pPr>
    </w:p>
    <w:p w14:paraId="13259F84" w14:textId="434B7E62" w:rsidR="007776BB" w:rsidRDefault="007776BB" w:rsidP="003B0671">
      <w:pPr>
        <w:pStyle w:val="berschrift3"/>
      </w:pPr>
      <w:r w:rsidRPr="007776BB">
        <w:tab/>
      </w:r>
      <w:bookmarkStart w:id="11" w:name="_Toc188947622"/>
      <w:r w:rsidRPr="007776BB">
        <w:t>Serveur</w:t>
      </w:r>
      <w:bookmarkEnd w:id="11"/>
    </w:p>
    <w:p w14:paraId="3486BDF7" w14:textId="5F77C9D5" w:rsidR="006A5F6B" w:rsidRPr="007776BB" w:rsidRDefault="006A5F6B" w:rsidP="006A5F6B">
      <w:pPr>
        <w:ind w:firstLine="567"/>
      </w:pPr>
      <w:r>
        <w:rPr>
          <w:noProof/>
        </w:rPr>
        <w:drawing>
          <wp:inline distT="0" distB="0" distL="0" distR="0" wp14:anchorId="1186C8DF" wp14:editId="6C7CFF66">
            <wp:extent cx="5759450" cy="2919730"/>
            <wp:effectExtent l="0" t="0" r="0" b="0"/>
            <wp:docPr id="447476183" name="Grafik 1" descr="Ein Bild, das Text, Screenshot, Schrift, Diagramm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7476183" name="Grafik 1" descr="Ein Bild, das Text, Screenshot, Schrift, Diagramm enthält.&#10;&#10;Automatisch generierte Beschreibu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1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54121" w14:textId="65BE7BCE" w:rsidR="007776BB" w:rsidRDefault="007776BB" w:rsidP="003B0671">
      <w:pPr>
        <w:pStyle w:val="berschrift2"/>
      </w:pPr>
      <w:bookmarkStart w:id="12" w:name="_Toc188947623"/>
      <w:r w:rsidRPr="007776BB">
        <w:lastRenderedPageBreak/>
        <w:t>Schéma relationnel</w:t>
      </w:r>
      <w:bookmarkEnd w:id="12"/>
    </w:p>
    <w:p w14:paraId="64F49FBD" w14:textId="435F23C6" w:rsidR="00AD5C52" w:rsidRDefault="00AD5C52" w:rsidP="00AD5C52">
      <w:pPr>
        <w:ind w:firstLine="284"/>
        <w:rPr>
          <w:lang w:eastAsia="en-US"/>
        </w:rPr>
      </w:pPr>
      <w:r>
        <w:rPr>
          <w:noProof/>
        </w:rPr>
        <w:drawing>
          <wp:inline distT="0" distB="0" distL="0" distR="0" wp14:anchorId="0F89430A" wp14:editId="53F9F4AF">
            <wp:extent cx="5759450" cy="3290570"/>
            <wp:effectExtent l="0" t="0" r="0" b="5080"/>
            <wp:docPr id="2041781144" name="Grafik 1" descr="Ein Bild, das Text, Screenshot, Diagramm, Schrif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1781144" name="Grafik 1" descr="Ein Bild, das Text, Screenshot, Diagramm, Schrift enthält.&#10;&#10;Automatisch generierte Beschreibu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290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8B1A6E" w14:textId="77777777" w:rsidR="00AD5C52" w:rsidRPr="00AD5C52" w:rsidRDefault="00AD5C52" w:rsidP="00AD5C52">
      <w:pPr>
        <w:ind w:firstLine="284"/>
        <w:rPr>
          <w:lang w:eastAsia="en-US"/>
        </w:rPr>
      </w:pPr>
    </w:p>
    <w:p w14:paraId="38804EFA" w14:textId="04709AA6" w:rsidR="007776BB" w:rsidRDefault="007776BB" w:rsidP="003B0671">
      <w:pPr>
        <w:pStyle w:val="berschrift2"/>
      </w:pPr>
      <w:bookmarkStart w:id="13" w:name="_Toc188947624"/>
      <w:r w:rsidRPr="007776BB">
        <w:lastRenderedPageBreak/>
        <w:t>Diagramme séquence interactions</w:t>
      </w:r>
      <w:bookmarkEnd w:id="13"/>
    </w:p>
    <w:p w14:paraId="1B093EA9" w14:textId="05D3DEDE" w:rsidR="000D3B37" w:rsidRPr="000D3B37" w:rsidRDefault="000D3B37" w:rsidP="000D3B37">
      <w:pPr>
        <w:ind w:left="154" w:firstLine="708"/>
        <w:rPr>
          <w:lang w:eastAsia="en-US"/>
        </w:rPr>
      </w:pPr>
      <w:r>
        <w:rPr>
          <w:noProof/>
        </w:rPr>
        <w:drawing>
          <wp:inline distT="0" distB="0" distL="0" distR="0" wp14:anchorId="2C19A984" wp14:editId="50EC3E75">
            <wp:extent cx="5184186" cy="8627166"/>
            <wp:effectExtent l="0" t="0" r="0" b="2540"/>
            <wp:docPr id="1656863567" name="Grafik 1" descr="Ein Bild, das Text, Diagramm, parallel, Plan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6863567" name="Grafik 1" descr="Ein Bild, das Text, Diagramm, parallel, Plan enthält.&#10;&#10;Automatisch generierte Beschreibun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85885" cy="8629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2AB4E" w14:textId="744EEEE1" w:rsidR="007776BB" w:rsidRDefault="007776BB" w:rsidP="003B0671">
      <w:pPr>
        <w:pStyle w:val="berschrift2"/>
      </w:pPr>
      <w:bookmarkStart w:id="14" w:name="_Toc188947625"/>
      <w:r w:rsidRPr="007776BB">
        <w:lastRenderedPageBreak/>
        <w:t>Conception des tests</w:t>
      </w:r>
      <w:bookmarkEnd w:id="14"/>
    </w:p>
    <w:tbl>
      <w:tblPr>
        <w:tblStyle w:val="EinfacheTabelle2"/>
        <w:tblW w:w="0" w:type="auto"/>
        <w:tblLook w:val="04A0" w:firstRow="1" w:lastRow="0" w:firstColumn="1" w:lastColumn="0" w:noHBand="0" w:noVBand="1"/>
      </w:tblPr>
      <w:tblGrid>
        <w:gridCol w:w="2331"/>
        <w:gridCol w:w="2909"/>
        <w:gridCol w:w="3070"/>
        <w:gridCol w:w="750"/>
      </w:tblGrid>
      <w:tr w:rsidR="00F66DF1" w14:paraId="54465AD4" w14:textId="77777777" w:rsidTr="007135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BF0A9" w14:textId="6621EC88" w:rsidR="00F66DF1" w:rsidRDefault="00F66DF1" w:rsidP="008B321B">
            <w:pPr>
              <w:rPr>
                <w:lang w:eastAsia="en-US"/>
              </w:rPr>
            </w:pPr>
            <w:r>
              <w:rPr>
                <w:lang w:eastAsia="en-US"/>
              </w:rPr>
              <w:t>Test</w:t>
            </w:r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9D868" w14:textId="508E75DE" w:rsidR="00F66DF1" w:rsidRDefault="0048764C" w:rsidP="008B32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Résultat</w:t>
            </w:r>
            <w:r w:rsidR="00F66DF1">
              <w:rPr>
                <w:lang w:eastAsia="en-US"/>
              </w:rPr>
              <w:t xml:space="preserve"> attendu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C80F9" w14:textId="09110149" w:rsidR="00F66DF1" w:rsidRDefault="0048764C" w:rsidP="008B32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Résultat</w:t>
            </w:r>
            <w:r w:rsidR="00F66DF1">
              <w:rPr>
                <w:lang w:eastAsia="en-US"/>
              </w:rPr>
              <w:t xml:space="preserve"> obtenu</w:t>
            </w: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CBAC8" w14:textId="5CF4E960" w:rsidR="00F66DF1" w:rsidRDefault="0071358A" w:rsidP="008B32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proofErr w:type="gramStart"/>
            <w:r>
              <w:rPr>
                <w:lang w:eastAsia="en-US"/>
              </w:rPr>
              <w:t>état</w:t>
            </w:r>
            <w:proofErr w:type="gramEnd"/>
          </w:p>
        </w:tc>
      </w:tr>
      <w:tr w:rsidR="00163527" w14:paraId="37693A5F" w14:textId="77777777" w:rsidTr="0071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889B7" w14:textId="12119C91" w:rsidR="00163527" w:rsidRDefault="00164C9A" w:rsidP="008B321B">
            <w:pPr>
              <w:rPr>
                <w:lang w:eastAsia="en-US"/>
              </w:rPr>
            </w:pPr>
            <w:r>
              <w:rPr>
                <w:lang w:eastAsia="en-US"/>
              </w:rPr>
              <w:t>Le site</w:t>
            </w:r>
            <w:r w:rsidR="00163527">
              <w:rPr>
                <w:lang w:eastAsia="en-US"/>
              </w:rPr>
              <w:t xml:space="preserve"> peut être accéder avec </w:t>
            </w:r>
            <w:r>
              <w:rPr>
                <w:lang w:eastAsia="en-US"/>
              </w:rPr>
              <w:t>le navigateur</w:t>
            </w:r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83355" w14:textId="2F6B7B0F" w:rsidR="00163527" w:rsidRDefault="00164C9A" w:rsidP="008B32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e site est accessible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61579" w14:textId="77777777" w:rsidR="00163527" w:rsidRDefault="00163527" w:rsidP="008B32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BBBE" w14:textId="77777777" w:rsidR="00163527" w:rsidRDefault="00163527" w:rsidP="008B32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1479AE" w14:paraId="1CA2A22F" w14:textId="77777777" w:rsidTr="0071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6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7B4DF" w14:textId="3BDEEF05" w:rsidR="001479AE" w:rsidRDefault="001479AE" w:rsidP="001479AE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Authentification/Session</w:t>
            </w:r>
          </w:p>
        </w:tc>
      </w:tr>
      <w:tr w:rsidR="00F66DF1" w14:paraId="208EECC9" w14:textId="77777777" w:rsidTr="0071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75E7E" w14:textId="0AEBE92F" w:rsidR="00F66DF1" w:rsidRDefault="00A7504A" w:rsidP="008B321B">
            <w:pPr>
              <w:rPr>
                <w:lang w:eastAsia="en-US"/>
              </w:rPr>
            </w:pPr>
            <w:r>
              <w:rPr>
                <w:lang w:eastAsia="en-US"/>
              </w:rPr>
              <w:t>Authentifie avec un utilisateur connu et le bon mot de passe</w:t>
            </w:r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49D5" w14:textId="4D84654B" w:rsidR="00F66DF1" w:rsidRDefault="00A7504A" w:rsidP="008B32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 xml:space="preserve">Login </w:t>
            </w:r>
            <w:r w:rsidR="00082D4D">
              <w:rPr>
                <w:lang w:eastAsia="en-US"/>
              </w:rPr>
              <w:t>succès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0DBB1" w14:textId="429E8028" w:rsidR="00F66DF1" w:rsidRDefault="00F66DF1" w:rsidP="008B32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8FFED" w14:textId="77777777" w:rsidR="00F66DF1" w:rsidRDefault="00F66DF1" w:rsidP="008B32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F66DF1" w14:paraId="5D725473" w14:textId="77777777" w:rsidTr="0071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8BA6" w14:textId="2CD879AE" w:rsidR="00F66DF1" w:rsidRDefault="00C170BA" w:rsidP="008B321B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Authentifie avec un utilisateur connu et </w:t>
            </w:r>
            <w:r>
              <w:rPr>
                <w:lang w:eastAsia="en-US"/>
              </w:rPr>
              <w:t xml:space="preserve">un mauvais </w:t>
            </w:r>
            <w:r>
              <w:rPr>
                <w:sz w:val="20"/>
                <w:szCs w:val="20"/>
                <w:lang w:eastAsia="en-US"/>
              </w:rPr>
              <w:t>mot</w:t>
            </w:r>
            <w:r>
              <w:rPr>
                <w:lang w:eastAsia="en-US"/>
              </w:rPr>
              <w:t xml:space="preserve"> de passe</w:t>
            </w:r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E77AB" w14:textId="70F03572" w:rsidR="00F66DF1" w:rsidRDefault="00C170BA" w:rsidP="008B32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in refusée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34B8" w14:textId="09F4661F" w:rsidR="00F66DF1" w:rsidRDefault="00F66DF1" w:rsidP="008B32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379BE" w14:textId="77777777" w:rsidR="00F66DF1" w:rsidRDefault="00F66DF1" w:rsidP="008B32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C170BA" w14:paraId="04458308" w14:textId="77777777" w:rsidTr="0071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D9C2D" w14:textId="4686F07C" w:rsidR="00C170BA" w:rsidRDefault="00C170BA" w:rsidP="00C170BA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Authentifie avec un utilisateur </w:t>
            </w:r>
            <w:r>
              <w:rPr>
                <w:lang w:eastAsia="en-US"/>
              </w:rPr>
              <w:t>in</w:t>
            </w:r>
            <w:r>
              <w:rPr>
                <w:lang w:eastAsia="en-US"/>
              </w:rPr>
              <w:t>connu</w:t>
            </w:r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D18A8" w14:textId="495E5790" w:rsidR="00C170BA" w:rsidRDefault="00C170BA" w:rsidP="00C170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in refusée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7A241" w14:textId="77777777" w:rsidR="00C170BA" w:rsidRDefault="00C170BA" w:rsidP="00C170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4B18" w14:textId="77777777" w:rsidR="00C170BA" w:rsidRDefault="00C170BA" w:rsidP="00C170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1479AE" w14:paraId="2D3D8976" w14:textId="77777777" w:rsidTr="0071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AD127" w14:textId="425B7AA0" w:rsidR="001479AE" w:rsidRDefault="007B23EF" w:rsidP="00C170BA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Ouvre </w:t>
            </w:r>
            <w:r w:rsidR="0048764C">
              <w:rPr>
                <w:lang w:eastAsia="en-US"/>
              </w:rPr>
              <w:t>le site</w:t>
            </w:r>
            <w:r>
              <w:rPr>
                <w:lang w:eastAsia="en-US"/>
              </w:rPr>
              <w:t xml:space="preserve"> dans une nouveau </w:t>
            </w:r>
            <w:r w:rsidR="0048764C">
              <w:rPr>
                <w:lang w:eastAsia="en-US"/>
              </w:rPr>
              <w:t>fenêtre</w:t>
            </w:r>
            <w:r>
              <w:rPr>
                <w:lang w:eastAsia="en-US"/>
              </w:rPr>
              <w:t xml:space="preserve"> </w:t>
            </w:r>
            <w:r w:rsidR="0025511B">
              <w:rPr>
                <w:lang w:eastAsia="en-US"/>
              </w:rPr>
              <w:t>en étant authentifié</w:t>
            </w:r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9A23" w14:textId="73F47A60" w:rsidR="001479AE" w:rsidRDefault="0048764C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Authentifié automatiquement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409CF" w14:textId="77777777" w:rsidR="001479AE" w:rsidRDefault="001479AE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8FC8E" w14:textId="77777777" w:rsidR="001479AE" w:rsidRDefault="001479AE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7F4C08" w14:paraId="5F374AAF" w14:textId="77777777" w:rsidTr="0071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6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DDCAB" w14:textId="41873779" w:rsidR="007F4C08" w:rsidRDefault="007F4C08" w:rsidP="007F4C08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Base des données</w:t>
            </w:r>
          </w:p>
        </w:tc>
      </w:tr>
      <w:tr w:rsidR="00C170BA" w14:paraId="731E2030" w14:textId="77777777" w:rsidTr="0071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37B84" w14:textId="4FAF39E1" w:rsidR="00C170BA" w:rsidRDefault="00E14945" w:rsidP="00C170BA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Démarrer le site avec le planificateur des </w:t>
            </w:r>
            <w:r w:rsidR="0048764C">
              <w:rPr>
                <w:lang w:eastAsia="en-US"/>
              </w:rPr>
              <w:t>B</w:t>
            </w:r>
            <w:r>
              <w:rPr>
                <w:lang w:eastAsia="en-US"/>
              </w:rPr>
              <w:t>uilds</w:t>
            </w:r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366B" w14:textId="0C52A8F6" w:rsidR="00C170BA" w:rsidRDefault="005B39C6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 xml:space="preserve">Les </w:t>
            </w:r>
            <w:r w:rsidR="00082D4D">
              <w:rPr>
                <w:lang w:eastAsia="en-US"/>
              </w:rPr>
              <w:t>données</w:t>
            </w:r>
            <w:r>
              <w:rPr>
                <w:lang w:eastAsia="en-US"/>
              </w:rPr>
              <w:t xml:space="preserve"> de la b</w:t>
            </w:r>
            <w:r>
              <w:rPr>
                <w:sz w:val="20"/>
                <w:szCs w:val="20"/>
                <w:lang w:eastAsia="en-US"/>
              </w:rPr>
              <w:t>ase</w:t>
            </w:r>
            <w:r>
              <w:rPr>
                <w:lang w:eastAsia="en-US"/>
              </w:rPr>
              <w:t xml:space="preserve"> des donnée</w:t>
            </w:r>
            <w:r>
              <w:rPr>
                <w:sz w:val="20"/>
                <w:szCs w:val="20"/>
                <w:lang w:eastAsia="en-US"/>
              </w:rPr>
              <w:t>s</w:t>
            </w:r>
            <w:r>
              <w:rPr>
                <w:lang w:eastAsia="en-US"/>
              </w:rPr>
              <w:t xml:space="preserve"> sont </w:t>
            </w:r>
            <w:r w:rsidR="00082D4D">
              <w:rPr>
                <w:lang w:eastAsia="en-US"/>
              </w:rPr>
              <w:t>chargées et m</w:t>
            </w:r>
            <w:r w:rsidR="00082D4D">
              <w:rPr>
                <w:sz w:val="20"/>
                <w:szCs w:val="20"/>
                <w:lang w:eastAsia="en-US"/>
              </w:rPr>
              <w:t>ises</w:t>
            </w:r>
            <w:r>
              <w:rPr>
                <w:lang w:eastAsia="en-US"/>
              </w:rPr>
              <w:t xml:space="preserve"> au bonne endroit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74116" w14:textId="77777777" w:rsidR="00C170BA" w:rsidRDefault="00C170BA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  <w:p w14:paraId="5B934FC4" w14:textId="77777777" w:rsidR="0071358A" w:rsidRPr="0071358A" w:rsidRDefault="0071358A" w:rsidP="007135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  <w:p w14:paraId="32327AF1" w14:textId="77777777" w:rsidR="0071358A" w:rsidRPr="0071358A" w:rsidRDefault="0071358A" w:rsidP="0071358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341BF" w14:textId="77777777" w:rsidR="00C170BA" w:rsidRDefault="00C170BA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9E376F" w14:paraId="63E75637" w14:textId="77777777" w:rsidTr="0071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1ED28" w14:textId="05030FB0" w:rsidR="009E376F" w:rsidRDefault="009E376F" w:rsidP="00C170BA">
            <w:pPr>
              <w:rPr>
                <w:lang w:eastAsia="en-US"/>
              </w:rPr>
            </w:pPr>
            <w:r>
              <w:rPr>
                <w:lang w:eastAsia="en-US"/>
              </w:rPr>
              <w:t>Regarder les Builds dans la liste</w:t>
            </w:r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3DE09" w14:textId="6ADA7660" w:rsidR="009E376F" w:rsidRDefault="009E376F" w:rsidP="00C170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es Builds affiché sont ce qui correspond à l’utilisateu</w:t>
            </w:r>
            <w:r>
              <w:rPr>
                <w:sz w:val="20"/>
                <w:szCs w:val="20"/>
                <w:lang w:eastAsia="en-US"/>
              </w:rPr>
              <w:t>r</w:t>
            </w:r>
            <w:r>
              <w:rPr>
                <w:lang w:eastAsia="en-US"/>
              </w:rPr>
              <w:t xml:space="preserve"> authentifié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9FC8C" w14:textId="77777777" w:rsidR="009E376F" w:rsidRDefault="009E376F" w:rsidP="00C170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A7BAC" w14:textId="77777777" w:rsidR="009E376F" w:rsidRDefault="009E376F" w:rsidP="00C170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C170BA" w14:paraId="24944768" w14:textId="77777777" w:rsidTr="0071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D4C0" w14:textId="57708221" w:rsidR="00C170BA" w:rsidRDefault="005B39C6" w:rsidP="00C170BA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Créer une nouveau </w:t>
            </w:r>
            <w:r w:rsidR="0048764C">
              <w:rPr>
                <w:lang w:eastAsia="en-US"/>
              </w:rPr>
              <w:t>B</w:t>
            </w:r>
            <w:r>
              <w:rPr>
                <w:lang w:eastAsia="en-US"/>
              </w:rPr>
              <w:t>uild</w:t>
            </w:r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4B846" w14:textId="4E334F97" w:rsidR="00C170BA" w:rsidRDefault="005B39C6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 xml:space="preserve">Le </w:t>
            </w:r>
            <w:r w:rsidR="0048764C">
              <w:rPr>
                <w:lang w:eastAsia="en-US"/>
              </w:rPr>
              <w:t>B</w:t>
            </w:r>
            <w:r>
              <w:rPr>
                <w:lang w:eastAsia="en-US"/>
              </w:rPr>
              <w:t>uild est sauvegard</w:t>
            </w:r>
            <w:r>
              <w:rPr>
                <w:sz w:val="20"/>
                <w:szCs w:val="20"/>
                <w:lang w:eastAsia="en-US"/>
              </w:rPr>
              <w:t>é</w:t>
            </w:r>
            <w:r>
              <w:rPr>
                <w:lang w:eastAsia="en-US"/>
              </w:rPr>
              <w:t xml:space="preserve"> dans la base des données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E05E9" w14:textId="77777777" w:rsidR="00C170BA" w:rsidRDefault="00C170BA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58321" w14:textId="77777777" w:rsidR="00C170BA" w:rsidRDefault="00C170BA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C170BA" w14:paraId="11275D2D" w14:textId="77777777" w:rsidTr="0071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5C0FF" w14:textId="4B181C0C" w:rsidR="00C170BA" w:rsidRDefault="005B39C6" w:rsidP="00C170BA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Modifier une </w:t>
            </w:r>
            <w:r w:rsidR="0048764C">
              <w:rPr>
                <w:lang w:eastAsia="en-US"/>
              </w:rPr>
              <w:t>B</w:t>
            </w:r>
            <w:r>
              <w:rPr>
                <w:lang w:eastAsia="en-US"/>
              </w:rPr>
              <w:t>uild existant</w:t>
            </w:r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9B87F" w14:textId="04E1E00D" w:rsidR="00C170BA" w:rsidRDefault="00082D4D" w:rsidP="00C170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es modifications apparais</w:t>
            </w:r>
            <w:r>
              <w:rPr>
                <w:sz w:val="20"/>
                <w:szCs w:val="20"/>
                <w:lang w:eastAsia="en-US"/>
              </w:rPr>
              <w:t>sent</w:t>
            </w:r>
            <w:r>
              <w:rPr>
                <w:lang w:eastAsia="en-US"/>
              </w:rPr>
              <w:t xml:space="preserve"> dans la base des données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D360" w14:textId="77777777" w:rsidR="00C170BA" w:rsidRDefault="00C170BA" w:rsidP="00C170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4F1A7" w14:textId="77777777" w:rsidR="00C170BA" w:rsidRDefault="00C170BA" w:rsidP="00C170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A14A77" w14:paraId="6850768E" w14:textId="77777777" w:rsidTr="0071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1AB0F" w14:textId="447C2AFD" w:rsidR="00A14A77" w:rsidRDefault="00A14A77" w:rsidP="00C170BA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Supprimer une </w:t>
            </w:r>
            <w:r w:rsidR="0048764C">
              <w:rPr>
                <w:lang w:eastAsia="en-US"/>
              </w:rPr>
              <w:t>B</w:t>
            </w:r>
            <w:r>
              <w:rPr>
                <w:lang w:eastAsia="en-US"/>
              </w:rPr>
              <w:t>uild existante</w:t>
            </w:r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C2734" w14:textId="75D97F47" w:rsidR="00A14A77" w:rsidRDefault="00A14A77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 xml:space="preserve">Le </w:t>
            </w:r>
            <w:r w:rsidR="0048764C">
              <w:rPr>
                <w:lang w:eastAsia="en-US"/>
              </w:rPr>
              <w:t>B</w:t>
            </w:r>
            <w:r>
              <w:rPr>
                <w:lang w:eastAsia="en-US"/>
              </w:rPr>
              <w:t xml:space="preserve">uild </w:t>
            </w:r>
            <w:r w:rsidR="0048764C">
              <w:rPr>
                <w:lang w:eastAsia="en-US"/>
              </w:rPr>
              <w:t>disparait</w:t>
            </w:r>
            <w:r>
              <w:rPr>
                <w:lang w:eastAsia="en-US"/>
              </w:rPr>
              <w:t xml:space="preserve"> </w:t>
            </w:r>
            <w:r w:rsidR="0048764C">
              <w:rPr>
                <w:lang w:eastAsia="en-US"/>
              </w:rPr>
              <w:t>de la b</w:t>
            </w:r>
            <w:r w:rsidR="0048764C">
              <w:rPr>
                <w:sz w:val="20"/>
                <w:szCs w:val="20"/>
                <w:lang w:eastAsia="en-US"/>
              </w:rPr>
              <w:t>ase</w:t>
            </w:r>
            <w:r>
              <w:rPr>
                <w:lang w:eastAsia="en-US"/>
              </w:rPr>
              <w:t xml:space="preserve"> des données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8DE0B" w14:textId="77777777" w:rsidR="00A14A77" w:rsidRDefault="00A14A77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B120E" w14:textId="77777777" w:rsidR="00A14A77" w:rsidRDefault="00A14A77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934F5E" w14:paraId="6CADDEF9" w14:textId="77777777" w:rsidTr="0071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6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9B6FD" w14:textId="69EC8C00" w:rsidR="00934F5E" w:rsidRDefault="001D5078" w:rsidP="00934F5E">
            <w:pPr>
              <w:jc w:val="center"/>
              <w:rPr>
                <w:lang w:eastAsia="en-US"/>
              </w:rPr>
            </w:pPr>
            <w:r>
              <w:rPr>
                <w:lang w:eastAsia="en-US"/>
              </w:rPr>
              <w:t>Fonctionnalités du site</w:t>
            </w:r>
          </w:p>
        </w:tc>
      </w:tr>
      <w:tr w:rsidR="00934F5E" w14:paraId="25431B41" w14:textId="77777777" w:rsidTr="0071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97688" w14:textId="5222598E" w:rsidR="00934F5E" w:rsidRDefault="001D5078" w:rsidP="00C170BA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Sélectionner une </w:t>
            </w:r>
            <w:proofErr w:type="spellStart"/>
            <w:r>
              <w:rPr>
                <w:lang w:eastAsia="en-US"/>
              </w:rPr>
              <w:t>Amulet</w:t>
            </w:r>
            <w:proofErr w:type="spellEnd"/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53A49" w14:textId="3063CB34" w:rsidR="00934F5E" w:rsidRDefault="00AA5686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es valeurs sont mise</w:t>
            </w:r>
            <w:r>
              <w:rPr>
                <w:sz w:val="20"/>
                <w:szCs w:val="20"/>
                <w:lang w:eastAsia="en-US"/>
              </w:rPr>
              <w:t>s</w:t>
            </w:r>
            <w:r>
              <w:rPr>
                <w:lang w:eastAsia="en-US"/>
              </w:rPr>
              <w:t xml:space="preserve"> </w:t>
            </w:r>
            <w:r w:rsidR="00882FCF">
              <w:rPr>
                <w:lang w:eastAsia="en-US"/>
              </w:rPr>
              <w:t>à</w:t>
            </w:r>
            <w:r>
              <w:rPr>
                <w:lang w:eastAsia="en-US"/>
              </w:rPr>
              <w:t xml:space="preserve"> jour</w:t>
            </w:r>
            <w:r w:rsidR="00882FCF">
              <w:rPr>
                <w:lang w:eastAsia="en-US"/>
              </w:rPr>
              <w:t xml:space="preserve"> correctement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9FE87" w14:textId="77777777" w:rsidR="00934F5E" w:rsidRDefault="00934F5E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4C1F" w14:textId="77777777" w:rsidR="00934F5E" w:rsidRDefault="00934F5E" w:rsidP="00C170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AA5686" w14:paraId="472CFED1" w14:textId="77777777" w:rsidTr="0071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DA3F2" w14:textId="66F5992A" w:rsidR="00AA5686" w:rsidRDefault="00AA5686" w:rsidP="00AA5686">
            <w:pPr>
              <w:rPr>
                <w:lang w:eastAsia="en-US"/>
              </w:rPr>
            </w:pPr>
            <w:r>
              <w:rPr>
                <w:lang w:eastAsia="en-US"/>
              </w:rPr>
              <w:t>Sélectionner une Ring</w:t>
            </w:r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75607" w14:textId="570214E0" w:rsidR="00AA5686" w:rsidRDefault="00AA5686" w:rsidP="00AA56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 xml:space="preserve">Les valeurs sont </w:t>
            </w:r>
            <w:r>
              <w:rPr>
                <w:lang w:eastAsia="en-US"/>
              </w:rPr>
              <w:t>mise</w:t>
            </w:r>
            <w:r>
              <w:rPr>
                <w:sz w:val="20"/>
                <w:szCs w:val="20"/>
                <w:lang w:eastAsia="en-US"/>
              </w:rPr>
              <w:t>s</w:t>
            </w:r>
            <w:r>
              <w:rPr>
                <w:lang w:eastAsia="en-US"/>
              </w:rPr>
              <w:t xml:space="preserve"> </w:t>
            </w:r>
            <w:r w:rsidR="00882FCF">
              <w:rPr>
                <w:lang w:eastAsia="en-US"/>
              </w:rPr>
              <w:t>à</w:t>
            </w:r>
            <w:r>
              <w:rPr>
                <w:lang w:eastAsia="en-US"/>
              </w:rPr>
              <w:t xml:space="preserve"> jour</w:t>
            </w:r>
            <w:r w:rsidR="00882FCF">
              <w:rPr>
                <w:lang w:eastAsia="en-US"/>
              </w:rPr>
              <w:t xml:space="preserve"> correctement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C1F96" w14:textId="77777777" w:rsidR="00AA5686" w:rsidRDefault="00AA5686" w:rsidP="00AA56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49D8E" w14:textId="77777777" w:rsidR="00AA5686" w:rsidRDefault="00AA5686" w:rsidP="00AA56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882FCF" w14:paraId="27BD3DFB" w14:textId="77777777" w:rsidTr="007135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03A8B" w14:textId="264B8DDD" w:rsidR="00882FCF" w:rsidRDefault="009E376F" w:rsidP="00AA5686">
            <w:pPr>
              <w:rPr>
                <w:lang w:eastAsia="en-US"/>
              </w:rPr>
            </w:pPr>
            <w:r>
              <w:rPr>
                <w:lang w:eastAsia="en-US"/>
              </w:rPr>
              <w:t>Sélectionner</w:t>
            </w:r>
            <w:r w:rsidR="00882FCF">
              <w:rPr>
                <w:lang w:eastAsia="en-US"/>
              </w:rPr>
              <w:t xml:space="preserve"> une </w:t>
            </w:r>
            <w:proofErr w:type="spellStart"/>
            <w:r w:rsidR="00882FCF">
              <w:rPr>
                <w:lang w:eastAsia="en-US"/>
              </w:rPr>
              <w:t>Archetype</w:t>
            </w:r>
            <w:proofErr w:type="spellEnd"/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2AEF3" w14:textId="5367EAB3" w:rsidR="00882FCF" w:rsidRDefault="00882FCF" w:rsidP="00AA56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 xml:space="preserve">L’image est mise </w:t>
            </w:r>
            <w:r w:rsidR="009E376F">
              <w:rPr>
                <w:lang w:eastAsia="en-US"/>
              </w:rPr>
              <w:t>à</w:t>
            </w:r>
            <w:r>
              <w:rPr>
                <w:lang w:eastAsia="en-US"/>
              </w:rPr>
              <w:t xml:space="preserve"> jour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E92EC" w14:textId="77777777" w:rsidR="00882FCF" w:rsidRDefault="00882FCF" w:rsidP="00AA56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717EB" w14:textId="77777777" w:rsidR="00882FCF" w:rsidRDefault="00882FCF" w:rsidP="00AA56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  <w:tr w:rsidR="00AE593F" w14:paraId="595EAC4B" w14:textId="77777777" w:rsidTr="007135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C81A1" w14:textId="3735A412" w:rsidR="00AE593F" w:rsidRDefault="00AE593F" w:rsidP="00AA5686">
            <w:pPr>
              <w:rPr>
                <w:lang w:eastAsia="en-US"/>
              </w:rPr>
            </w:pPr>
            <w:r>
              <w:rPr>
                <w:lang w:eastAsia="en-US"/>
              </w:rPr>
              <w:t>Sélectionner une Build depuis la liste</w:t>
            </w:r>
          </w:p>
        </w:tc>
        <w:tc>
          <w:tcPr>
            <w:tcW w:w="2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5CA23" w14:textId="52452BF5" w:rsidR="00AE593F" w:rsidRDefault="00AE593F" w:rsidP="00AA56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 xml:space="preserve">Les </w:t>
            </w:r>
            <w:r w:rsidR="00944B68">
              <w:rPr>
                <w:lang w:eastAsia="en-US"/>
              </w:rPr>
              <w:t>Items sont mis à jour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899F3" w14:textId="77777777" w:rsidR="00AE593F" w:rsidRDefault="00AE593F" w:rsidP="00AA56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6D539" w14:textId="77777777" w:rsidR="00AE593F" w:rsidRDefault="00AE593F" w:rsidP="00AA56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</w:p>
        </w:tc>
      </w:tr>
    </w:tbl>
    <w:p w14:paraId="3D1B5BBE" w14:textId="77777777" w:rsidR="008B321B" w:rsidRPr="008B321B" w:rsidRDefault="008B321B" w:rsidP="008B321B">
      <w:pPr>
        <w:rPr>
          <w:lang w:eastAsia="en-US"/>
        </w:rPr>
      </w:pPr>
    </w:p>
    <w:p w14:paraId="3D52AB0C" w14:textId="16F707E1" w:rsidR="007776BB" w:rsidRPr="007776BB" w:rsidRDefault="007776BB" w:rsidP="003B0671">
      <w:pPr>
        <w:pStyle w:val="berschrift1"/>
      </w:pPr>
      <w:bookmarkStart w:id="15" w:name="_Toc188947626"/>
      <w:r w:rsidRPr="007776BB">
        <w:lastRenderedPageBreak/>
        <w:t>Implémentation</w:t>
      </w:r>
      <w:bookmarkEnd w:id="15"/>
    </w:p>
    <w:p w14:paraId="2778D1CA" w14:textId="275D231F" w:rsidR="007776BB" w:rsidRPr="007776BB" w:rsidRDefault="007776BB" w:rsidP="003B0671">
      <w:pPr>
        <w:pStyle w:val="berschrift2"/>
      </w:pPr>
      <w:bookmarkStart w:id="16" w:name="_Toc188947627"/>
      <w:r w:rsidRPr="007776BB">
        <w:t>Descente de code</w:t>
      </w:r>
      <w:bookmarkEnd w:id="16"/>
    </w:p>
    <w:p w14:paraId="6114F179" w14:textId="7EE89ADC" w:rsidR="007776BB" w:rsidRPr="007776BB" w:rsidRDefault="007776BB" w:rsidP="003B0671">
      <w:pPr>
        <w:pStyle w:val="berschrift2"/>
      </w:pPr>
      <w:bookmarkStart w:id="17" w:name="_Toc188947628"/>
      <w:r w:rsidRPr="007776BB">
        <w:t>Problèmes rencontrés</w:t>
      </w:r>
      <w:bookmarkEnd w:id="17"/>
    </w:p>
    <w:p w14:paraId="7B80868B" w14:textId="3CFC143D" w:rsidR="007776BB" w:rsidRPr="007776BB" w:rsidRDefault="007776BB" w:rsidP="003B0671">
      <w:pPr>
        <w:pStyle w:val="berschrift2"/>
      </w:pPr>
      <w:bookmarkStart w:id="18" w:name="_Toc188947629"/>
      <w:r w:rsidRPr="007776BB">
        <w:t>Tests fonctionnels</w:t>
      </w:r>
      <w:bookmarkEnd w:id="18"/>
    </w:p>
    <w:p w14:paraId="0CB68FAA" w14:textId="4056307F" w:rsidR="007776BB" w:rsidRPr="007776BB" w:rsidRDefault="007776BB" w:rsidP="003B0671">
      <w:pPr>
        <w:pStyle w:val="berschrift2"/>
      </w:pPr>
      <w:bookmarkStart w:id="19" w:name="_Toc188947630"/>
      <w:r w:rsidRPr="007776BB">
        <w:t>Hébergement</w:t>
      </w:r>
      <w:bookmarkEnd w:id="19"/>
    </w:p>
    <w:p w14:paraId="52B22853" w14:textId="745D1DFA" w:rsidR="007776BB" w:rsidRPr="007776BB" w:rsidRDefault="007776BB" w:rsidP="003B0671">
      <w:pPr>
        <w:pStyle w:val="berschrift1"/>
      </w:pPr>
      <w:bookmarkStart w:id="20" w:name="_Toc188947631"/>
      <w:r w:rsidRPr="007776BB">
        <w:t>Synthèse</w:t>
      </w:r>
      <w:bookmarkEnd w:id="20"/>
    </w:p>
    <w:p w14:paraId="17C1E181" w14:textId="3DFF269B" w:rsidR="007776BB" w:rsidRPr="003B0671" w:rsidRDefault="007776BB" w:rsidP="003B0671">
      <w:pPr>
        <w:pStyle w:val="berschrift2"/>
      </w:pPr>
      <w:bookmarkStart w:id="21" w:name="_Toc188947632"/>
      <w:r w:rsidRPr="003B0671">
        <w:t>Présentation réalisation</w:t>
      </w:r>
      <w:bookmarkEnd w:id="21"/>
    </w:p>
    <w:p w14:paraId="03F4D42E" w14:textId="3D62D73F" w:rsidR="007776BB" w:rsidRPr="003B0671" w:rsidRDefault="007776BB" w:rsidP="003B0671">
      <w:pPr>
        <w:pStyle w:val="berschrift2"/>
      </w:pPr>
      <w:bookmarkStart w:id="22" w:name="_Toc188947633"/>
      <w:r w:rsidRPr="003B0671">
        <w:t>Différences entre planning et réalisation</w:t>
      </w:r>
      <w:bookmarkEnd w:id="22"/>
    </w:p>
    <w:p w14:paraId="34F73277" w14:textId="5C55D931" w:rsidR="00FD0B26" w:rsidRPr="003B0671" w:rsidRDefault="007776BB" w:rsidP="003B0671">
      <w:pPr>
        <w:pStyle w:val="berschrift2"/>
      </w:pPr>
      <w:bookmarkStart w:id="23" w:name="_Toc188947634"/>
      <w:r w:rsidRPr="003B0671">
        <w:t>Conclusion</w:t>
      </w:r>
      <w:bookmarkEnd w:id="23"/>
    </w:p>
    <w:sectPr w:rsidR="00FD0B26" w:rsidRPr="003B0671" w:rsidSect="00BA105C">
      <w:headerReference w:type="default" r:id="rId23"/>
      <w:headerReference w:type="first" r:id="rId24"/>
      <w:pgSz w:w="11906" w:h="16838" w:code="9"/>
      <w:pgMar w:top="1418" w:right="1418" w:bottom="1418" w:left="1418" w:header="709" w:footer="709" w:gutter="0"/>
      <w:pgBorders w:offsetFrom="page">
        <w:left w:val="single" w:sz="12" w:space="24" w:color="1F497D" w:themeColor="text2"/>
        <w:bottom w:val="single" w:sz="12" w:space="24" w:color="1F497D" w:themeColor="text2"/>
      </w:pgBorders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C6AE09" w14:textId="77777777" w:rsidR="00666A53" w:rsidRDefault="00666A53" w:rsidP="00340918">
      <w:r>
        <w:separator/>
      </w:r>
    </w:p>
  </w:endnote>
  <w:endnote w:type="continuationSeparator" w:id="0">
    <w:p w14:paraId="7C26F80B" w14:textId="77777777" w:rsidR="00666A53" w:rsidRDefault="00666A53" w:rsidP="00340918">
      <w:r>
        <w:continuationSeparator/>
      </w:r>
    </w:p>
  </w:endnote>
  <w:endnote w:type="continuationNotice" w:id="1">
    <w:p w14:paraId="64DDCF23" w14:textId="77777777" w:rsidR="00666A53" w:rsidRDefault="00666A5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6327FC" w14:textId="77777777" w:rsidR="00666A53" w:rsidRDefault="00666A53" w:rsidP="00340918">
      <w:r>
        <w:separator/>
      </w:r>
    </w:p>
  </w:footnote>
  <w:footnote w:type="continuationSeparator" w:id="0">
    <w:p w14:paraId="6D8B59FB" w14:textId="77777777" w:rsidR="00666A53" w:rsidRDefault="00666A53" w:rsidP="00340918">
      <w:r>
        <w:continuationSeparator/>
      </w:r>
    </w:p>
  </w:footnote>
  <w:footnote w:type="continuationNotice" w:id="1">
    <w:p w14:paraId="47836D63" w14:textId="77777777" w:rsidR="00666A53" w:rsidRDefault="00666A5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EEE66DC" w14:textId="77777777" w:rsidR="00DA0964" w:rsidRPr="005D02E4" w:rsidRDefault="00DA0964" w:rsidP="00B56BEE">
    <w:pPr>
      <w:pStyle w:val="Kopfzeile"/>
      <w:rPr>
        <w:color w:val="4BACC6" w:themeColor="accent5"/>
      </w:rPr>
    </w:pPr>
    <w:r w:rsidRPr="005D02E4">
      <w:rPr>
        <w:b/>
        <w:noProof/>
        <w:color w:val="4BACC6" w:themeColor="accent5"/>
        <w:lang w:val="fr-CH" w:eastAsia="fr-CH"/>
      </w:rPr>
      <w:t>EMF – Ecole des Métiers</w:t>
    </w:r>
    <w:r w:rsidRPr="005D02E4">
      <w:rPr>
        <w:b/>
        <w:noProof/>
        <w:color w:val="4BACC6" w:themeColor="accent5"/>
        <w:lang w:val="fr-CH" w:eastAsia="fr-CH"/>
      </w:rPr>
      <w:br/>
    </w:r>
    <w:r>
      <w:rPr>
        <w:noProof/>
        <w:color w:val="4BACC6" w:themeColor="accent5"/>
        <w:lang w:val="fr-CH" w:eastAsia="fr-CH"/>
      </w:rPr>
      <w:t>Berufsfschschule</w:t>
    </w:r>
    <w:r>
      <w:rPr>
        <w:noProof/>
        <w:color w:val="4BACC6" w:themeColor="accent5"/>
        <w:lang w:val="fr-CH" w:eastAsia="fr-CH"/>
      </w:rPr>
      <w:br/>
      <w:t>Informatique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ellenraster"/>
      <w:tblW w:w="0" w:type="auto"/>
      <w:tblInd w:w="-56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605"/>
      <w:gridCol w:w="4605"/>
    </w:tblGrid>
    <w:tr w:rsidR="00DA0964" w14:paraId="47C205CD" w14:textId="77777777" w:rsidTr="00C67D90">
      <w:tc>
        <w:tcPr>
          <w:tcW w:w="4605" w:type="dxa"/>
          <w:vAlign w:val="center"/>
        </w:tcPr>
        <w:p w14:paraId="29D8A9F7" w14:textId="77777777" w:rsidR="00DA0964" w:rsidRDefault="00DA0964" w:rsidP="00C67D90">
          <w:pPr>
            <w:pStyle w:val="Kopfzeile"/>
            <w:pBdr>
              <w:bottom w:val="none" w:sz="0" w:space="0" w:color="auto"/>
            </w:pBdr>
            <w:jc w:val="center"/>
          </w:pPr>
          <w:r>
            <w:rPr>
              <w:noProof/>
              <w:lang w:val="fr-CH" w:eastAsia="fr-CH"/>
            </w:rPr>
            <w:drawing>
              <wp:inline distT="0" distB="0" distL="0" distR="0" wp14:anchorId="6378DA0F" wp14:editId="6656EA08">
                <wp:extent cx="2542541" cy="315191"/>
                <wp:effectExtent l="0" t="0" r="0" b="8890"/>
                <wp:docPr id="2" name="Imag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_EMF-Informatique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542541" cy="3151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05" w:type="dxa"/>
          <w:vAlign w:val="center"/>
        </w:tcPr>
        <w:p w14:paraId="77FD3408" w14:textId="788BB74F" w:rsidR="00DA0964" w:rsidRPr="00525CF4" w:rsidRDefault="00DA0964" w:rsidP="00E07E58">
          <w:pPr>
            <w:pStyle w:val="berschrift1"/>
            <w:numPr>
              <w:ilvl w:val="0"/>
              <w:numId w:val="0"/>
            </w:numPr>
            <w:jc w:val="center"/>
            <w:rPr>
              <w:sz w:val="40"/>
            </w:rPr>
          </w:pPr>
          <w:r w:rsidRPr="00525CF4">
            <w:rPr>
              <w:sz w:val="40"/>
            </w:rPr>
            <w:t xml:space="preserve">Module </w:t>
          </w:r>
          <w:r w:rsidR="00245721">
            <w:rPr>
              <w:sz w:val="40"/>
            </w:rPr>
            <w:t>151</w:t>
          </w:r>
        </w:p>
      </w:tc>
    </w:tr>
  </w:tbl>
  <w:p w14:paraId="79655CB7" w14:textId="77777777" w:rsidR="00DA0964" w:rsidRDefault="00DA0964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32509C3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2A008F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BE001B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C527C3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7B6F79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E572FB8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5D6967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FF8E9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F48FAB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E886F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096027D"/>
    <w:multiLevelType w:val="hybridMultilevel"/>
    <w:tmpl w:val="676E7564"/>
    <w:lvl w:ilvl="0" w:tplc="08070001">
      <w:start w:val="1"/>
      <w:numFmt w:val="bullet"/>
      <w:lvlText w:val=""/>
      <w:lvlJc w:val="left"/>
      <w:pPr>
        <w:ind w:left="1582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11" w15:restartNumberingAfterBreak="0">
    <w:nsid w:val="117B5BF6"/>
    <w:multiLevelType w:val="hybridMultilevel"/>
    <w:tmpl w:val="635E7158"/>
    <w:lvl w:ilvl="0" w:tplc="0807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12" w15:restartNumberingAfterBreak="0">
    <w:nsid w:val="129F1579"/>
    <w:multiLevelType w:val="hybridMultilevel"/>
    <w:tmpl w:val="141CC94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A7D6A8D"/>
    <w:multiLevelType w:val="hybridMultilevel"/>
    <w:tmpl w:val="BD504BA2"/>
    <w:lvl w:ilvl="0" w:tplc="05E0C47C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E202DD"/>
    <w:multiLevelType w:val="hybridMultilevel"/>
    <w:tmpl w:val="F8A8CF1A"/>
    <w:lvl w:ilvl="0" w:tplc="08070001">
      <w:start w:val="1"/>
      <w:numFmt w:val="bullet"/>
      <w:lvlText w:val=""/>
      <w:lvlJc w:val="left"/>
      <w:pPr>
        <w:ind w:left="1582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15" w15:restartNumberingAfterBreak="0">
    <w:nsid w:val="44553626"/>
    <w:multiLevelType w:val="hybridMultilevel"/>
    <w:tmpl w:val="0F605952"/>
    <w:lvl w:ilvl="0" w:tplc="100C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6" w15:restartNumberingAfterBreak="0">
    <w:nsid w:val="5243137D"/>
    <w:multiLevelType w:val="hybridMultilevel"/>
    <w:tmpl w:val="B59CCA72"/>
    <w:lvl w:ilvl="0" w:tplc="100C0001">
      <w:start w:val="1"/>
      <w:numFmt w:val="bullet"/>
      <w:lvlText w:val=""/>
      <w:lvlJc w:val="left"/>
      <w:pPr>
        <w:ind w:left="1582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17" w15:restartNumberingAfterBreak="0">
    <w:nsid w:val="674A4D95"/>
    <w:multiLevelType w:val="hybridMultilevel"/>
    <w:tmpl w:val="4086D596"/>
    <w:lvl w:ilvl="0" w:tplc="100C0001">
      <w:start w:val="1"/>
      <w:numFmt w:val="bullet"/>
      <w:lvlText w:val=""/>
      <w:lvlJc w:val="left"/>
      <w:pPr>
        <w:ind w:left="1582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18" w15:restartNumberingAfterBreak="0">
    <w:nsid w:val="6EB5633F"/>
    <w:multiLevelType w:val="hybridMultilevel"/>
    <w:tmpl w:val="644EA0FA"/>
    <w:lvl w:ilvl="0" w:tplc="08070001">
      <w:start w:val="1"/>
      <w:numFmt w:val="bullet"/>
      <w:lvlText w:val=""/>
      <w:lvlJc w:val="left"/>
      <w:pPr>
        <w:ind w:left="1582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19" w15:restartNumberingAfterBreak="0">
    <w:nsid w:val="6F820EEA"/>
    <w:multiLevelType w:val="multilevel"/>
    <w:tmpl w:val="6E680450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20" w15:restartNumberingAfterBreak="0">
    <w:nsid w:val="7A9A3ACB"/>
    <w:multiLevelType w:val="multilevel"/>
    <w:tmpl w:val="9DF670C0"/>
    <w:lvl w:ilvl="0">
      <w:start w:val="1"/>
      <w:numFmt w:val="bullet"/>
      <w:lvlText w:val=""/>
      <w:lvlJc w:val="left"/>
      <w:pPr>
        <w:tabs>
          <w:tab w:val="num" w:pos="1222"/>
        </w:tabs>
        <w:ind w:left="122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942"/>
        </w:tabs>
        <w:ind w:left="1942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662"/>
        </w:tabs>
        <w:ind w:left="2662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82"/>
        </w:tabs>
        <w:ind w:left="3382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102"/>
        </w:tabs>
        <w:ind w:left="4102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822"/>
        </w:tabs>
        <w:ind w:left="4822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542"/>
        </w:tabs>
        <w:ind w:left="5542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262"/>
        </w:tabs>
        <w:ind w:left="6262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82"/>
        </w:tabs>
        <w:ind w:left="6982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E4A3ACE"/>
    <w:multiLevelType w:val="hybridMultilevel"/>
    <w:tmpl w:val="4AB4739A"/>
    <w:lvl w:ilvl="0" w:tplc="0807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num w:numId="1" w16cid:durableId="668674906">
    <w:abstractNumId w:val="8"/>
  </w:num>
  <w:num w:numId="2" w16cid:durableId="1482967640">
    <w:abstractNumId w:val="3"/>
  </w:num>
  <w:num w:numId="3" w16cid:durableId="1863932578">
    <w:abstractNumId w:val="2"/>
  </w:num>
  <w:num w:numId="4" w16cid:durableId="850680763">
    <w:abstractNumId w:val="1"/>
  </w:num>
  <w:num w:numId="5" w16cid:durableId="1436097975">
    <w:abstractNumId w:val="0"/>
  </w:num>
  <w:num w:numId="6" w16cid:durableId="480662259">
    <w:abstractNumId w:val="9"/>
  </w:num>
  <w:num w:numId="7" w16cid:durableId="1630866408">
    <w:abstractNumId w:val="7"/>
  </w:num>
  <w:num w:numId="8" w16cid:durableId="1373530162">
    <w:abstractNumId w:val="6"/>
  </w:num>
  <w:num w:numId="9" w16cid:durableId="1876961899">
    <w:abstractNumId w:val="5"/>
  </w:num>
  <w:num w:numId="10" w16cid:durableId="1463883958">
    <w:abstractNumId w:val="4"/>
  </w:num>
  <w:num w:numId="11" w16cid:durableId="603225571">
    <w:abstractNumId w:val="13"/>
  </w:num>
  <w:num w:numId="12" w16cid:durableId="155734672">
    <w:abstractNumId w:val="19"/>
  </w:num>
  <w:num w:numId="13" w16cid:durableId="1992371607">
    <w:abstractNumId w:val="20"/>
  </w:num>
  <w:num w:numId="14" w16cid:durableId="1882816288">
    <w:abstractNumId w:val="14"/>
  </w:num>
  <w:num w:numId="15" w16cid:durableId="98526057">
    <w:abstractNumId w:val="10"/>
  </w:num>
  <w:num w:numId="16" w16cid:durableId="1913202376">
    <w:abstractNumId w:val="18"/>
  </w:num>
  <w:num w:numId="17" w16cid:durableId="143170157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6492928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73177984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86031366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1024133148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207712465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434982593">
    <w:abstractNumId w:val="21"/>
  </w:num>
  <w:num w:numId="24" w16cid:durableId="2010479665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2262307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28176906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2128044025">
    <w:abstractNumId w:val="11"/>
  </w:num>
  <w:num w:numId="28" w16cid:durableId="1971476220">
    <w:abstractNumId w:val="16"/>
  </w:num>
  <w:num w:numId="29" w16cid:durableId="1572077630">
    <w:abstractNumId w:val="17"/>
  </w:num>
  <w:num w:numId="30" w16cid:durableId="83652109">
    <w:abstractNumId w:val="15"/>
  </w:num>
  <w:num w:numId="31" w16cid:durableId="56965490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stylePaneSortMethod w:val="000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25CF4"/>
    <w:rsid w:val="00000FB4"/>
    <w:rsid w:val="00003E22"/>
    <w:rsid w:val="00005B17"/>
    <w:rsid w:val="0001114D"/>
    <w:rsid w:val="00014028"/>
    <w:rsid w:val="00017F13"/>
    <w:rsid w:val="00024B70"/>
    <w:rsid w:val="00030E37"/>
    <w:rsid w:val="00032936"/>
    <w:rsid w:val="00036FDF"/>
    <w:rsid w:val="00040446"/>
    <w:rsid w:val="00056008"/>
    <w:rsid w:val="0005611E"/>
    <w:rsid w:val="00057381"/>
    <w:rsid w:val="00061A5D"/>
    <w:rsid w:val="00061D3F"/>
    <w:rsid w:val="00074FCB"/>
    <w:rsid w:val="00077B4D"/>
    <w:rsid w:val="0008285E"/>
    <w:rsid w:val="00082D4D"/>
    <w:rsid w:val="000847D0"/>
    <w:rsid w:val="00085658"/>
    <w:rsid w:val="00085A19"/>
    <w:rsid w:val="00085AEB"/>
    <w:rsid w:val="00092180"/>
    <w:rsid w:val="000948F5"/>
    <w:rsid w:val="000A3A7B"/>
    <w:rsid w:val="000B03A3"/>
    <w:rsid w:val="000B53CB"/>
    <w:rsid w:val="000B5E25"/>
    <w:rsid w:val="000B7773"/>
    <w:rsid w:val="000C0BA3"/>
    <w:rsid w:val="000C0FD7"/>
    <w:rsid w:val="000C3926"/>
    <w:rsid w:val="000D0749"/>
    <w:rsid w:val="000D351E"/>
    <w:rsid w:val="000D3B37"/>
    <w:rsid w:val="000D6F96"/>
    <w:rsid w:val="000E2917"/>
    <w:rsid w:val="000E3A4B"/>
    <w:rsid w:val="000F74A9"/>
    <w:rsid w:val="000F768B"/>
    <w:rsid w:val="000F7C7F"/>
    <w:rsid w:val="00103C86"/>
    <w:rsid w:val="001042FE"/>
    <w:rsid w:val="00106133"/>
    <w:rsid w:val="00113466"/>
    <w:rsid w:val="00114526"/>
    <w:rsid w:val="0011455E"/>
    <w:rsid w:val="00120C29"/>
    <w:rsid w:val="001225B7"/>
    <w:rsid w:val="001251C3"/>
    <w:rsid w:val="001275DC"/>
    <w:rsid w:val="00127D8D"/>
    <w:rsid w:val="00131623"/>
    <w:rsid w:val="00134232"/>
    <w:rsid w:val="00135E04"/>
    <w:rsid w:val="00137EFD"/>
    <w:rsid w:val="00141D20"/>
    <w:rsid w:val="00142A65"/>
    <w:rsid w:val="00142A8E"/>
    <w:rsid w:val="00143CF1"/>
    <w:rsid w:val="001473DC"/>
    <w:rsid w:val="001479AE"/>
    <w:rsid w:val="00156FF9"/>
    <w:rsid w:val="00162011"/>
    <w:rsid w:val="0016311A"/>
    <w:rsid w:val="00163527"/>
    <w:rsid w:val="00164C9A"/>
    <w:rsid w:val="001668C0"/>
    <w:rsid w:val="00170B8F"/>
    <w:rsid w:val="00177C84"/>
    <w:rsid w:val="001806B8"/>
    <w:rsid w:val="00181277"/>
    <w:rsid w:val="00181735"/>
    <w:rsid w:val="001830D8"/>
    <w:rsid w:val="00186574"/>
    <w:rsid w:val="001871C4"/>
    <w:rsid w:val="00191434"/>
    <w:rsid w:val="00193156"/>
    <w:rsid w:val="00195DE8"/>
    <w:rsid w:val="001971DA"/>
    <w:rsid w:val="001A1406"/>
    <w:rsid w:val="001A3473"/>
    <w:rsid w:val="001A393B"/>
    <w:rsid w:val="001A40BA"/>
    <w:rsid w:val="001A756C"/>
    <w:rsid w:val="001C4447"/>
    <w:rsid w:val="001C47DC"/>
    <w:rsid w:val="001C49F9"/>
    <w:rsid w:val="001C6684"/>
    <w:rsid w:val="001C747B"/>
    <w:rsid w:val="001D0D33"/>
    <w:rsid w:val="001D3651"/>
    <w:rsid w:val="001D37CC"/>
    <w:rsid w:val="001D5078"/>
    <w:rsid w:val="001E29B2"/>
    <w:rsid w:val="001E5CAC"/>
    <w:rsid w:val="001F3FB9"/>
    <w:rsid w:val="001F7E9C"/>
    <w:rsid w:val="00200794"/>
    <w:rsid w:val="002037E5"/>
    <w:rsid w:val="00213906"/>
    <w:rsid w:val="00216757"/>
    <w:rsid w:val="00216A61"/>
    <w:rsid w:val="00221C07"/>
    <w:rsid w:val="00223036"/>
    <w:rsid w:val="00224599"/>
    <w:rsid w:val="00226C1B"/>
    <w:rsid w:val="0023206E"/>
    <w:rsid w:val="00234CCB"/>
    <w:rsid w:val="00240EC6"/>
    <w:rsid w:val="00241842"/>
    <w:rsid w:val="00243D91"/>
    <w:rsid w:val="0024515C"/>
    <w:rsid w:val="00245721"/>
    <w:rsid w:val="00246E82"/>
    <w:rsid w:val="00250B0D"/>
    <w:rsid w:val="00252C1E"/>
    <w:rsid w:val="0025433B"/>
    <w:rsid w:val="00254F3F"/>
    <w:rsid w:val="0025511B"/>
    <w:rsid w:val="00256272"/>
    <w:rsid w:val="0026099A"/>
    <w:rsid w:val="00266814"/>
    <w:rsid w:val="00274567"/>
    <w:rsid w:val="002770B7"/>
    <w:rsid w:val="0028010E"/>
    <w:rsid w:val="002820F7"/>
    <w:rsid w:val="00282B37"/>
    <w:rsid w:val="0028365F"/>
    <w:rsid w:val="002A16A2"/>
    <w:rsid w:val="002A432B"/>
    <w:rsid w:val="002A5150"/>
    <w:rsid w:val="002B6803"/>
    <w:rsid w:val="002B6C77"/>
    <w:rsid w:val="002B76F7"/>
    <w:rsid w:val="002C1928"/>
    <w:rsid w:val="002C1F9A"/>
    <w:rsid w:val="002C22C9"/>
    <w:rsid w:val="002C59C3"/>
    <w:rsid w:val="002C5BBB"/>
    <w:rsid w:val="002C5ECD"/>
    <w:rsid w:val="002D1471"/>
    <w:rsid w:val="002D4BE5"/>
    <w:rsid w:val="002E561C"/>
    <w:rsid w:val="002F002D"/>
    <w:rsid w:val="002F021C"/>
    <w:rsid w:val="002F08EA"/>
    <w:rsid w:val="002F2EE7"/>
    <w:rsid w:val="002F36CB"/>
    <w:rsid w:val="002F387C"/>
    <w:rsid w:val="003019D6"/>
    <w:rsid w:val="00306966"/>
    <w:rsid w:val="003070AF"/>
    <w:rsid w:val="003076EA"/>
    <w:rsid w:val="003077A7"/>
    <w:rsid w:val="003146C1"/>
    <w:rsid w:val="003147D8"/>
    <w:rsid w:val="003160BA"/>
    <w:rsid w:val="00322695"/>
    <w:rsid w:val="00325465"/>
    <w:rsid w:val="00330B45"/>
    <w:rsid w:val="00330E05"/>
    <w:rsid w:val="00332D05"/>
    <w:rsid w:val="003337B7"/>
    <w:rsid w:val="00335A5F"/>
    <w:rsid w:val="00337CB4"/>
    <w:rsid w:val="00340918"/>
    <w:rsid w:val="00340A00"/>
    <w:rsid w:val="00342845"/>
    <w:rsid w:val="003430E3"/>
    <w:rsid w:val="003467DB"/>
    <w:rsid w:val="00347FD0"/>
    <w:rsid w:val="0035518F"/>
    <w:rsid w:val="003573BC"/>
    <w:rsid w:val="00362DFC"/>
    <w:rsid w:val="003700BE"/>
    <w:rsid w:val="00370D67"/>
    <w:rsid w:val="0037165B"/>
    <w:rsid w:val="00372E66"/>
    <w:rsid w:val="003764D7"/>
    <w:rsid w:val="00377884"/>
    <w:rsid w:val="00384B51"/>
    <w:rsid w:val="0038627A"/>
    <w:rsid w:val="003942DA"/>
    <w:rsid w:val="003974F3"/>
    <w:rsid w:val="003976E5"/>
    <w:rsid w:val="00397E77"/>
    <w:rsid w:val="003A302D"/>
    <w:rsid w:val="003A3BB9"/>
    <w:rsid w:val="003A5B21"/>
    <w:rsid w:val="003A5D27"/>
    <w:rsid w:val="003A701A"/>
    <w:rsid w:val="003A7846"/>
    <w:rsid w:val="003B0671"/>
    <w:rsid w:val="003B1311"/>
    <w:rsid w:val="003B3DD2"/>
    <w:rsid w:val="003B659B"/>
    <w:rsid w:val="003B7230"/>
    <w:rsid w:val="003C27EC"/>
    <w:rsid w:val="003C52F8"/>
    <w:rsid w:val="003D45CD"/>
    <w:rsid w:val="003E30A4"/>
    <w:rsid w:val="003E41BB"/>
    <w:rsid w:val="003E41D8"/>
    <w:rsid w:val="003E4580"/>
    <w:rsid w:val="003E562B"/>
    <w:rsid w:val="003F6F2A"/>
    <w:rsid w:val="004013F3"/>
    <w:rsid w:val="0040293C"/>
    <w:rsid w:val="00404703"/>
    <w:rsid w:val="004111E7"/>
    <w:rsid w:val="00413272"/>
    <w:rsid w:val="00413EDC"/>
    <w:rsid w:val="004160A5"/>
    <w:rsid w:val="00416B23"/>
    <w:rsid w:val="00417C90"/>
    <w:rsid w:val="00423392"/>
    <w:rsid w:val="00423D12"/>
    <w:rsid w:val="004255B6"/>
    <w:rsid w:val="00426E64"/>
    <w:rsid w:val="00430A53"/>
    <w:rsid w:val="00432900"/>
    <w:rsid w:val="00440224"/>
    <w:rsid w:val="00443F46"/>
    <w:rsid w:val="00450704"/>
    <w:rsid w:val="00452399"/>
    <w:rsid w:val="00452673"/>
    <w:rsid w:val="00455063"/>
    <w:rsid w:val="0046122C"/>
    <w:rsid w:val="00463A2E"/>
    <w:rsid w:val="00474943"/>
    <w:rsid w:val="00477B2B"/>
    <w:rsid w:val="004823E7"/>
    <w:rsid w:val="00484EB2"/>
    <w:rsid w:val="0048764C"/>
    <w:rsid w:val="00492992"/>
    <w:rsid w:val="0049399F"/>
    <w:rsid w:val="00494081"/>
    <w:rsid w:val="00495528"/>
    <w:rsid w:val="004A239B"/>
    <w:rsid w:val="004A2DDF"/>
    <w:rsid w:val="004A3812"/>
    <w:rsid w:val="004A693C"/>
    <w:rsid w:val="004B0CCC"/>
    <w:rsid w:val="004B7CBE"/>
    <w:rsid w:val="004C128F"/>
    <w:rsid w:val="004C3A61"/>
    <w:rsid w:val="004C4B63"/>
    <w:rsid w:val="004C6A07"/>
    <w:rsid w:val="004D1EA0"/>
    <w:rsid w:val="004D3BBE"/>
    <w:rsid w:val="004D4011"/>
    <w:rsid w:val="004D44B5"/>
    <w:rsid w:val="004D473B"/>
    <w:rsid w:val="004D6C39"/>
    <w:rsid w:val="004E0DD7"/>
    <w:rsid w:val="004E147E"/>
    <w:rsid w:val="004E2EDE"/>
    <w:rsid w:val="004E3097"/>
    <w:rsid w:val="004E592C"/>
    <w:rsid w:val="004E62E0"/>
    <w:rsid w:val="004E6B3D"/>
    <w:rsid w:val="004E7941"/>
    <w:rsid w:val="004E7A38"/>
    <w:rsid w:val="004F7986"/>
    <w:rsid w:val="00500208"/>
    <w:rsid w:val="005015DB"/>
    <w:rsid w:val="00502196"/>
    <w:rsid w:val="005033BB"/>
    <w:rsid w:val="005061C4"/>
    <w:rsid w:val="0051072D"/>
    <w:rsid w:val="00510F9F"/>
    <w:rsid w:val="00511486"/>
    <w:rsid w:val="00525CF4"/>
    <w:rsid w:val="005270EB"/>
    <w:rsid w:val="005272F0"/>
    <w:rsid w:val="00527358"/>
    <w:rsid w:val="00530992"/>
    <w:rsid w:val="00532FB6"/>
    <w:rsid w:val="00533B9D"/>
    <w:rsid w:val="00534557"/>
    <w:rsid w:val="0054455E"/>
    <w:rsid w:val="00545F5C"/>
    <w:rsid w:val="00547FE8"/>
    <w:rsid w:val="0055500B"/>
    <w:rsid w:val="00555D56"/>
    <w:rsid w:val="00557A3E"/>
    <w:rsid w:val="00560073"/>
    <w:rsid w:val="00564F48"/>
    <w:rsid w:val="0056632B"/>
    <w:rsid w:val="005703B4"/>
    <w:rsid w:val="005713FF"/>
    <w:rsid w:val="005747B3"/>
    <w:rsid w:val="005804E9"/>
    <w:rsid w:val="005816C4"/>
    <w:rsid w:val="00592B5F"/>
    <w:rsid w:val="00592CF1"/>
    <w:rsid w:val="00594116"/>
    <w:rsid w:val="005959DE"/>
    <w:rsid w:val="005A0C51"/>
    <w:rsid w:val="005A5B24"/>
    <w:rsid w:val="005A6121"/>
    <w:rsid w:val="005A67F0"/>
    <w:rsid w:val="005B28D4"/>
    <w:rsid w:val="005B39C6"/>
    <w:rsid w:val="005B4934"/>
    <w:rsid w:val="005B617E"/>
    <w:rsid w:val="005B6810"/>
    <w:rsid w:val="005C0665"/>
    <w:rsid w:val="005C2A15"/>
    <w:rsid w:val="005C39BA"/>
    <w:rsid w:val="005D02E4"/>
    <w:rsid w:val="005D385B"/>
    <w:rsid w:val="005D4D24"/>
    <w:rsid w:val="005D5595"/>
    <w:rsid w:val="005D695F"/>
    <w:rsid w:val="005E0C8F"/>
    <w:rsid w:val="005E30B2"/>
    <w:rsid w:val="005E37C9"/>
    <w:rsid w:val="005E6426"/>
    <w:rsid w:val="005E7CC7"/>
    <w:rsid w:val="005F1702"/>
    <w:rsid w:val="005F1918"/>
    <w:rsid w:val="005F3612"/>
    <w:rsid w:val="005F781D"/>
    <w:rsid w:val="00601B14"/>
    <w:rsid w:val="0060380D"/>
    <w:rsid w:val="00606D72"/>
    <w:rsid w:val="00606E2F"/>
    <w:rsid w:val="006122CC"/>
    <w:rsid w:val="006139CD"/>
    <w:rsid w:val="00621CE6"/>
    <w:rsid w:val="00624F19"/>
    <w:rsid w:val="00642287"/>
    <w:rsid w:val="00642745"/>
    <w:rsid w:val="0064373A"/>
    <w:rsid w:val="0064376E"/>
    <w:rsid w:val="00645D58"/>
    <w:rsid w:val="0064666C"/>
    <w:rsid w:val="006476B4"/>
    <w:rsid w:val="00654BA4"/>
    <w:rsid w:val="0066111C"/>
    <w:rsid w:val="00666A53"/>
    <w:rsid w:val="0067215D"/>
    <w:rsid w:val="006734FD"/>
    <w:rsid w:val="006779AF"/>
    <w:rsid w:val="006802B1"/>
    <w:rsid w:val="0068087B"/>
    <w:rsid w:val="00686795"/>
    <w:rsid w:val="00694008"/>
    <w:rsid w:val="00695D88"/>
    <w:rsid w:val="00697364"/>
    <w:rsid w:val="006A0886"/>
    <w:rsid w:val="006A44A4"/>
    <w:rsid w:val="006A5270"/>
    <w:rsid w:val="006A5F6B"/>
    <w:rsid w:val="006B1414"/>
    <w:rsid w:val="006B6538"/>
    <w:rsid w:val="006C1A65"/>
    <w:rsid w:val="006C41CB"/>
    <w:rsid w:val="006C4B47"/>
    <w:rsid w:val="006D026E"/>
    <w:rsid w:val="006D4C94"/>
    <w:rsid w:val="006D5923"/>
    <w:rsid w:val="006D62A8"/>
    <w:rsid w:val="006D757D"/>
    <w:rsid w:val="006E29B0"/>
    <w:rsid w:val="006E4DBF"/>
    <w:rsid w:val="006E544C"/>
    <w:rsid w:val="006F1003"/>
    <w:rsid w:val="006F57A7"/>
    <w:rsid w:val="006F7A7F"/>
    <w:rsid w:val="007043F6"/>
    <w:rsid w:val="00705270"/>
    <w:rsid w:val="0070572D"/>
    <w:rsid w:val="00705B7C"/>
    <w:rsid w:val="00707682"/>
    <w:rsid w:val="0071358A"/>
    <w:rsid w:val="00713D8A"/>
    <w:rsid w:val="00715C2B"/>
    <w:rsid w:val="00726F1A"/>
    <w:rsid w:val="0073144C"/>
    <w:rsid w:val="00731A5C"/>
    <w:rsid w:val="007322A8"/>
    <w:rsid w:val="00732DA4"/>
    <w:rsid w:val="00734C37"/>
    <w:rsid w:val="00734D8E"/>
    <w:rsid w:val="0073532F"/>
    <w:rsid w:val="007407E8"/>
    <w:rsid w:val="007432C3"/>
    <w:rsid w:val="00744526"/>
    <w:rsid w:val="00744813"/>
    <w:rsid w:val="00761063"/>
    <w:rsid w:val="0076293A"/>
    <w:rsid w:val="00763E16"/>
    <w:rsid w:val="00765E12"/>
    <w:rsid w:val="00766161"/>
    <w:rsid w:val="00767F74"/>
    <w:rsid w:val="007776BB"/>
    <w:rsid w:val="00791427"/>
    <w:rsid w:val="00792AEC"/>
    <w:rsid w:val="00794AF2"/>
    <w:rsid w:val="0079715B"/>
    <w:rsid w:val="007A1129"/>
    <w:rsid w:val="007A2992"/>
    <w:rsid w:val="007A66B3"/>
    <w:rsid w:val="007B0DD0"/>
    <w:rsid w:val="007B23EF"/>
    <w:rsid w:val="007B28E7"/>
    <w:rsid w:val="007D7BA4"/>
    <w:rsid w:val="007D7CF3"/>
    <w:rsid w:val="007E325C"/>
    <w:rsid w:val="007E454E"/>
    <w:rsid w:val="007E500F"/>
    <w:rsid w:val="007E6F97"/>
    <w:rsid w:val="007F4C08"/>
    <w:rsid w:val="00802D4B"/>
    <w:rsid w:val="00805E39"/>
    <w:rsid w:val="00810E39"/>
    <w:rsid w:val="00820BC1"/>
    <w:rsid w:val="00822358"/>
    <w:rsid w:val="00825826"/>
    <w:rsid w:val="00826EF8"/>
    <w:rsid w:val="00827550"/>
    <w:rsid w:val="00830573"/>
    <w:rsid w:val="008345B4"/>
    <w:rsid w:val="00850E17"/>
    <w:rsid w:val="008510CB"/>
    <w:rsid w:val="00853020"/>
    <w:rsid w:val="00853D29"/>
    <w:rsid w:val="008613A7"/>
    <w:rsid w:val="00861E79"/>
    <w:rsid w:val="00866520"/>
    <w:rsid w:val="008707E5"/>
    <w:rsid w:val="00870994"/>
    <w:rsid w:val="008711D7"/>
    <w:rsid w:val="00871416"/>
    <w:rsid w:val="00872543"/>
    <w:rsid w:val="00880ED1"/>
    <w:rsid w:val="00882FCF"/>
    <w:rsid w:val="00884059"/>
    <w:rsid w:val="00884C7B"/>
    <w:rsid w:val="00884D0A"/>
    <w:rsid w:val="00890608"/>
    <w:rsid w:val="008910E0"/>
    <w:rsid w:val="00891A47"/>
    <w:rsid w:val="00894750"/>
    <w:rsid w:val="008A0A39"/>
    <w:rsid w:val="008A149A"/>
    <w:rsid w:val="008A2B2B"/>
    <w:rsid w:val="008A723C"/>
    <w:rsid w:val="008A7883"/>
    <w:rsid w:val="008A7A7A"/>
    <w:rsid w:val="008B31B2"/>
    <w:rsid w:val="008B321B"/>
    <w:rsid w:val="008B3BB4"/>
    <w:rsid w:val="008C0499"/>
    <w:rsid w:val="008C555C"/>
    <w:rsid w:val="008D00E3"/>
    <w:rsid w:val="008D2497"/>
    <w:rsid w:val="008D2A32"/>
    <w:rsid w:val="008D44E0"/>
    <w:rsid w:val="008D4E80"/>
    <w:rsid w:val="008E2ED2"/>
    <w:rsid w:val="008E6744"/>
    <w:rsid w:val="008F51C4"/>
    <w:rsid w:val="008F61FD"/>
    <w:rsid w:val="008F7783"/>
    <w:rsid w:val="008F7AF3"/>
    <w:rsid w:val="00906931"/>
    <w:rsid w:val="009123B7"/>
    <w:rsid w:val="00912DDD"/>
    <w:rsid w:val="009140EA"/>
    <w:rsid w:val="009153F1"/>
    <w:rsid w:val="0093196D"/>
    <w:rsid w:val="00932F12"/>
    <w:rsid w:val="00934F5E"/>
    <w:rsid w:val="00941023"/>
    <w:rsid w:val="00942349"/>
    <w:rsid w:val="00944B68"/>
    <w:rsid w:val="009467A7"/>
    <w:rsid w:val="0094703B"/>
    <w:rsid w:val="0094730D"/>
    <w:rsid w:val="00953C96"/>
    <w:rsid w:val="00956CA5"/>
    <w:rsid w:val="00972648"/>
    <w:rsid w:val="00973C26"/>
    <w:rsid w:val="00975CAE"/>
    <w:rsid w:val="0097688B"/>
    <w:rsid w:val="0098151D"/>
    <w:rsid w:val="009817DB"/>
    <w:rsid w:val="00990A61"/>
    <w:rsid w:val="00993291"/>
    <w:rsid w:val="00993DD7"/>
    <w:rsid w:val="0099578F"/>
    <w:rsid w:val="009A2F39"/>
    <w:rsid w:val="009A44C3"/>
    <w:rsid w:val="009A46B9"/>
    <w:rsid w:val="009A6016"/>
    <w:rsid w:val="009B46E4"/>
    <w:rsid w:val="009B54F4"/>
    <w:rsid w:val="009B6B6D"/>
    <w:rsid w:val="009B71A4"/>
    <w:rsid w:val="009B77B6"/>
    <w:rsid w:val="009B7840"/>
    <w:rsid w:val="009C19B9"/>
    <w:rsid w:val="009C1BA5"/>
    <w:rsid w:val="009C26BB"/>
    <w:rsid w:val="009C3003"/>
    <w:rsid w:val="009C4461"/>
    <w:rsid w:val="009C4506"/>
    <w:rsid w:val="009C6B7F"/>
    <w:rsid w:val="009C6DFA"/>
    <w:rsid w:val="009D4293"/>
    <w:rsid w:val="009E376F"/>
    <w:rsid w:val="009E5AF6"/>
    <w:rsid w:val="009F0D52"/>
    <w:rsid w:val="009F1D24"/>
    <w:rsid w:val="009F3428"/>
    <w:rsid w:val="009F6997"/>
    <w:rsid w:val="00A02D1B"/>
    <w:rsid w:val="00A06062"/>
    <w:rsid w:val="00A07EE9"/>
    <w:rsid w:val="00A11246"/>
    <w:rsid w:val="00A13142"/>
    <w:rsid w:val="00A147C7"/>
    <w:rsid w:val="00A149C3"/>
    <w:rsid w:val="00A14A77"/>
    <w:rsid w:val="00A22FAE"/>
    <w:rsid w:val="00A27E07"/>
    <w:rsid w:val="00A3294A"/>
    <w:rsid w:val="00A473E2"/>
    <w:rsid w:val="00A51A2C"/>
    <w:rsid w:val="00A52475"/>
    <w:rsid w:val="00A52611"/>
    <w:rsid w:val="00A5463B"/>
    <w:rsid w:val="00A55750"/>
    <w:rsid w:val="00A62667"/>
    <w:rsid w:val="00A66764"/>
    <w:rsid w:val="00A71AF3"/>
    <w:rsid w:val="00A728B8"/>
    <w:rsid w:val="00A7504A"/>
    <w:rsid w:val="00A834DC"/>
    <w:rsid w:val="00A85FAC"/>
    <w:rsid w:val="00A95C33"/>
    <w:rsid w:val="00A95D1A"/>
    <w:rsid w:val="00AA3E2C"/>
    <w:rsid w:val="00AA4C91"/>
    <w:rsid w:val="00AA5686"/>
    <w:rsid w:val="00AB10E4"/>
    <w:rsid w:val="00AB5047"/>
    <w:rsid w:val="00AB6022"/>
    <w:rsid w:val="00AB70ED"/>
    <w:rsid w:val="00AC30B5"/>
    <w:rsid w:val="00AD3182"/>
    <w:rsid w:val="00AD4FCA"/>
    <w:rsid w:val="00AD5C52"/>
    <w:rsid w:val="00AE25BF"/>
    <w:rsid w:val="00AE3D06"/>
    <w:rsid w:val="00AE564B"/>
    <w:rsid w:val="00AE593F"/>
    <w:rsid w:val="00AF3D4C"/>
    <w:rsid w:val="00AF5689"/>
    <w:rsid w:val="00AF63A9"/>
    <w:rsid w:val="00AF735E"/>
    <w:rsid w:val="00B020A8"/>
    <w:rsid w:val="00B03E1E"/>
    <w:rsid w:val="00B0735F"/>
    <w:rsid w:val="00B07A9D"/>
    <w:rsid w:val="00B155FB"/>
    <w:rsid w:val="00B15F94"/>
    <w:rsid w:val="00B17047"/>
    <w:rsid w:val="00B172E8"/>
    <w:rsid w:val="00B20BE4"/>
    <w:rsid w:val="00B21CF1"/>
    <w:rsid w:val="00B2526D"/>
    <w:rsid w:val="00B27484"/>
    <w:rsid w:val="00B35B52"/>
    <w:rsid w:val="00B37BF4"/>
    <w:rsid w:val="00B42CB3"/>
    <w:rsid w:val="00B51ADB"/>
    <w:rsid w:val="00B56AA1"/>
    <w:rsid w:val="00B56BEE"/>
    <w:rsid w:val="00B644F3"/>
    <w:rsid w:val="00B66B08"/>
    <w:rsid w:val="00B72E29"/>
    <w:rsid w:val="00B7491C"/>
    <w:rsid w:val="00B80D79"/>
    <w:rsid w:val="00B80D8D"/>
    <w:rsid w:val="00B95956"/>
    <w:rsid w:val="00BA0E51"/>
    <w:rsid w:val="00BA105C"/>
    <w:rsid w:val="00BA209F"/>
    <w:rsid w:val="00BA43C2"/>
    <w:rsid w:val="00BA5ECC"/>
    <w:rsid w:val="00BB1B78"/>
    <w:rsid w:val="00BB4467"/>
    <w:rsid w:val="00BB6B1F"/>
    <w:rsid w:val="00BB6E0E"/>
    <w:rsid w:val="00BB7C6F"/>
    <w:rsid w:val="00BC5FA6"/>
    <w:rsid w:val="00BD115B"/>
    <w:rsid w:val="00BD46AF"/>
    <w:rsid w:val="00BD60F5"/>
    <w:rsid w:val="00BD624A"/>
    <w:rsid w:val="00BF1811"/>
    <w:rsid w:val="00BF6928"/>
    <w:rsid w:val="00BF7C2F"/>
    <w:rsid w:val="00BF7DBF"/>
    <w:rsid w:val="00C02415"/>
    <w:rsid w:val="00C02A46"/>
    <w:rsid w:val="00C04E53"/>
    <w:rsid w:val="00C06B15"/>
    <w:rsid w:val="00C0788A"/>
    <w:rsid w:val="00C13DBB"/>
    <w:rsid w:val="00C160D8"/>
    <w:rsid w:val="00C170BA"/>
    <w:rsid w:val="00C17E5B"/>
    <w:rsid w:val="00C22304"/>
    <w:rsid w:val="00C2275C"/>
    <w:rsid w:val="00C33898"/>
    <w:rsid w:val="00C36D2E"/>
    <w:rsid w:val="00C467CD"/>
    <w:rsid w:val="00C4795F"/>
    <w:rsid w:val="00C50D8A"/>
    <w:rsid w:val="00C606C5"/>
    <w:rsid w:val="00C668B9"/>
    <w:rsid w:val="00C67D90"/>
    <w:rsid w:val="00C715A9"/>
    <w:rsid w:val="00C7289B"/>
    <w:rsid w:val="00C8295C"/>
    <w:rsid w:val="00C84511"/>
    <w:rsid w:val="00C85687"/>
    <w:rsid w:val="00C865F5"/>
    <w:rsid w:val="00C9614E"/>
    <w:rsid w:val="00CA022F"/>
    <w:rsid w:val="00CA07F3"/>
    <w:rsid w:val="00CA0FBB"/>
    <w:rsid w:val="00CA1085"/>
    <w:rsid w:val="00CA5A49"/>
    <w:rsid w:val="00CA7BF4"/>
    <w:rsid w:val="00CB033B"/>
    <w:rsid w:val="00CB6635"/>
    <w:rsid w:val="00CC5A1D"/>
    <w:rsid w:val="00CD106A"/>
    <w:rsid w:val="00CD487B"/>
    <w:rsid w:val="00CD50DB"/>
    <w:rsid w:val="00CE3B6B"/>
    <w:rsid w:val="00CE4314"/>
    <w:rsid w:val="00CE6EAF"/>
    <w:rsid w:val="00CE7B9E"/>
    <w:rsid w:val="00CF0A02"/>
    <w:rsid w:val="00CF0DB5"/>
    <w:rsid w:val="00CF18D4"/>
    <w:rsid w:val="00CF3344"/>
    <w:rsid w:val="00CF6D58"/>
    <w:rsid w:val="00CF70CD"/>
    <w:rsid w:val="00D040C2"/>
    <w:rsid w:val="00D058A8"/>
    <w:rsid w:val="00D17309"/>
    <w:rsid w:val="00D21275"/>
    <w:rsid w:val="00D25E70"/>
    <w:rsid w:val="00D316D8"/>
    <w:rsid w:val="00D34696"/>
    <w:rsid w:val="00D36473"/>
    <w:rsid w:val="00D40076"/>
    <w:rsid w:val="00D40D1E"/>
    <w:rsid w:val="00D4251B"/>
    <w:rsid w:val="00D43997"/>
    <w:rsid w:val="00D43ECF"/>
    <w:rsid w:val="00D452A5"/>
    <w:rsid w:val="00D4684E"/>
    <w:rsid w:val="00D50652"/>
    <w:rsid w:val="00D516AF"/>
    <w:rsid w:val="00D6508E"/>
    <w:rsid w:val="00D6612E"/>
    <w:rsid w:val="00D70FA2"/>
    <w:rsid w:val="00D72726"/>
    <w:rsid w:val="00D7335D"/>
    <w:rsid w:val="00D80CD7"/>
    <w:rsid w:val="00D833C1"/>
    <w:rsid w:val="00D86BD0"/>
    <w:rsid w:val="00D96F53"/>
    <w:rsid w:val="00DA0964"/>
    <w:rsid w:val="00DA27F9"/>
    <w:rsid w:val="00DA7445"/>
    <w:rsid w:val="00DC2E61"/>
    <w:rsid w:val="00DC2F2A"/>
    <w:rsid w:val="00DC4004"/>
    <w:rsid w:val="00DC50AF"/>
    <w:rsid w:val="00DD0E31"/>
    <w:rsid w:val="00DD33E2"/>
    <w:rsid w:val="00DD65EC"/>
    <w:rsid w:val="00DD6EAF"/>
    <w:rsid w:val="00DF4EB3"/>
    <w:rsid w:val="00E07E58"/>
    <w:rsid w:val="00E10A15"/>
    <w:rsid w:val="00E12974"/>
    <w:rsid w:val="00E14945"/>
    <w:rsid w:val="00E15223"/>
    <w:rsid w:val="00E1654C"/>
    <w:rsid w:val="00E16787"/>
    <w:rsid w:val="00E16E2A"/>
    <w:rsid w:val="00E21A07"/>
    <w:rsid w:val="00E22A1A"/>
    <w:rsid w:val="00E264C7"/>
    <w:rsid w:val="00E26959"/>
    <w:rsid w:val="00E27CE9"/>
    <w:rsid w:val="00E37902"/>
    <w:rsid w:val="00E43277"/>
    <w:rsid w:val="00E440FA"/>
    <w:rsid w:val="00E459FA"/>
    <w:rsid w:val="00E467F3"/>
    <w:rsid w:val="00E46C66"/>
    <w:rsid w:val="00E4766F"/>
    <w:rsid w:val="00E47E0D"/>
    <w:rsid w:val="00E50F26"/>
    <w:rsid w:val="00E51799"/>
    <w:rsid w:val="00E52271"/>
    <w:rsid w:val="00E61971"/>
    <w:rsid w:val="00E65ADF"/>
    <w:rsid w:val="00E669C2"/>
    <w:rsid w:val="00E70E7D"/>
    <w:rsid w:val="00E71099"/>
    <w:rsid w:val="00E72359"/>
    <w:rsid w:val="00E76799"/>
    <w:rsid w:val="00E8052E"/>
    <w:rsid w:val="00E82064"/>
    <w:rsid w:val="00E85B8F"/>
    <w:rsid w:val="00E86594"/>
    <w:rsid w:val="00E86897"/>
    <w:rsid w:val="00E9376D"/>
    <w:rsid w:val="00EA1C86"/>
    <w:rsid w:val="00EA2CE5"/>
    <w:rsid w:val="00EA4B42"/>
    <w:rsid w:val="00EA6346"/>
    <w:rsid w:val="00EB0736"/>
    <w:rsid w:val="00EB1DD9"/>
    <w:rsid w:val="00EB1ED0"/>
    <w:rsid w:val="00EB24AF"/>
    <w:rsid w:val="00EC28F3"/>
    <w:rsid w:val="00EC432F"/>
    <w:rsid w:val="00EC4472"/>
    <w:rsid w:val="00ED16FF"/>
    <w:rsid w:val="00ED7F8F"/>
    <w:rsid w:val="00EE1C94"/>
    <w:rsid w:val="00EE7A92"/>
    <w:rsid w:val="00EF4B5D"/>
    <w:rsid w:val="00F11F35"/>
    <w:rsid w:val="00F22788"/>
    <w:rsid w:val="00F24296"/>
    <w:rsid w:val="00F27041"/>
    <w:rsid w:val="00F332E9"/>
    <w:rsid w:val="00F40860"/>
    <w:rsid w:val="00F4134A"/>
    <w:rsid w:val="00F42EAE"/>
    <w:rsid w:val="00F433EA"/>
    <w:rsid w:val="00F5396C"/>
    <w:rsid w:val="00F570DD"/>
    <w:rsid w:val="00F60BD5"/>
    <w:rsid w:val="00F613A4"/>
    <w:rsid w:val="00F618C6"/>
    <w:rsid w:val="00F638B4"/>
    <w:rsid w:val="00F644CB"/>
    <w:rsid w:val="00F64767"/>
    <w:rsid w:val="00F66DF1"/>
    <w:rsid w:val="00F6712F"/>
    <w:rsid w:val="00F71B83"/>
    <w:rsid w:val="00F7215A"/>
    <w:rsid w:val="00F72D73"/>
    <w:rsid w:val="00F76F59"/>
    <w:rsid w:val="00F82FF1"/>
    <w:rsid w:val="00F95041"/>
    <w:rsid w:val="00F9740F"/>
    <w:rsid w:val="00FA0050"/>
    <w:rsid w:val="00FA2637"/>
    <w:rsid w:val="00FA2BD1"/>
    <w:rsid w:val="00FA355F"/>
    <w:rsid w:val="00FA65A1"/>
    <w:rsid w:val="00FA7FE1"/>
    <w:rsid w:val="00FB299F"/>
    <w:rsid w:val="00FC14CA"/>
    <w:rsid w:val="00FC6839"/>
    <w:rsid w:val="00FC7544"/>
    <w:rsid w:val="00FD0B26"/>
    <w:rsid w:val="00FD4A01"/>
    <w:rsid w:val="00FE0444"/>
    <w:rsid w:val="00FE4BFC"/>
    <w:rsid w:val="00FF129D"/>
    <w:rsid w:val="00FF4375"/>
    <w:rsid w:val="00FF6448"/>
    <w:rsid w:val="00FF7D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7E1A5C33"/>
  <w15:docId w15:val="{FE744447-57D5-4CEC-BFA8-127ED11BDE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1251C3"/>
    <w:pPr>
      <w:spacing w:after="0" w:line="240" w:lineRule="auto"/>
    </w:pPr>
    <w:rPr>
      <w:rFonts w:ascii="Arial" w:eastAsia="Times New Roman" w:hAnsi="Arial" w:cs="Arial"/>
      <w:lang w:eastAsia="fr-FR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525CF4"/>
    <w:pPr>
      <w:keepNext/>
      <w:keepLines/>
      <w:numPr>
        <w:numId w:val="12"/>
      </w:numPr>
      <w:spacing w:after="6" w:line="276" w:lineRule="auto"/>
      <w:ind w:left="431" w:hanging="431"/>
      <w:outlineLvl w:val="0"/>
    </w:pPr>
    <w:rPr>
      <w:rFonts w:eastAsiaTheme="majorEastAsia" w:cstheme="majorBidi"/>
      <w:b/>
      <w:bCs/>
      <w:color w:val="00B0F0"/>
      <w:sz w:val="28"/>
      <w:szCs w:val="28"/>
      <w:lang w:eastAsia="en-US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AF5689"/>
    <w:pPr>
      <w:keepNext/>
      <w:keepLines/>
      <w:numPr>
        <w:ilvl w:val="1"/>
        <w:numId w:val="12"/>
      </w:numPr>
      <w:spacing w:before="12" w:after="12" w:line="276" w:lineRule="auto"/>
      <w:ind w:left="862" w:hanging="578"/>
      <w:outlineLvl w:val="1"/>
    </w:pPr>
    <w:rPr>
      <w:rFonts w:eastAsiaTheme="majorEastAsia" w:cstheme="majorBidi"/>
      <w:b/>
      <w:bCs/>
      <w:color w:val="548DD4" w:themeColor="text2" w:themeTint="99"/>
      <w:sz w:val="24"/>
      <w:szCs w:val="26"/>
      <w:lang w:eastAsia="en-US"/>
    </w:rPr>
  </w:style>
  <w:style w:type="paragraph" w:styleId="berschrift3">
    <w:name w:val="heading 3"/>
    <w:basedOn w:val="Standard"/>
    <w:link w:val="berschrift3Zchn"/>
    <w:uiPriority w:val="9"/>
    <w:unhideWhenUsed/>
    <w:qFormat/>
    <w:rsid w:val="00525CF4"/>
    <w:pPr>
      <w:keepNext/>
      <w:keepLines/>
      <w:numPr>
        <w:ilvl w:val="2"/>
        <w:numId w:val="12"/>
      </w:numPr>
      <w:spacing w:after="6" w:line="276" w:lineRule="auto"/>
      <w:ind w:left="1287"/>
      <w:outlineLvl w:val="2"/>
    </w:pPr>
    <w:rPr>
      <w:rFonts w:eastAsiaTheme="majorEastAsia" w:cstheme="majorBidi"/>
      <w:b/>
      <w:bCs/>
      <w:noProof/>
      <w:color w:val="8DB3E2" w:themeColor="text2" w:themeTint="66"/>
      <w:lang w:eastAsia="en-US"/>
    </w:rPr>
  </w:style>
  <w:style w:type="paragraph" w:styleId="berschrift4">
    <w:name w:val="heading 4"/>
    <w:basedOn w:val="Standard"/>
    <w:link w:val="berschrift4Zchn"/>
    <w:autoRedefine/>
    <w:uiPriority w:val="9"/>
    <w:unhideWhenUsed/>
    <w:qFormat/>
    <w:rsid w:val="000C0FD7"/>
    <w:pPr>
      <w:keepNext/>
      <w:keepLines/>
      <w:numPr>
        <w:ilvl w:val="3"/>
        <w:numId w:val="12"/>
      </w:numPr>
      <w:spacing w:after="240"/>
      <w:ind w:left="1599" w:hanging="862"/>
      <w:outlineLvl w:val="3"/>
    </w:pPr>
    <w:rPr>
      <w:rFonts w:eastAsiaTheme="majorEastAsia" w:cstheme="majorBidi"/>
      <w:b/>
      <w:bCs/>
      <w:iCs/>
      <w:color w:val="1F497D" w:themeColor="text2"/>
    </w:rPr>
  </w:style>
  <w:style w:type="paragraph" w:styleId="berschrift5">
    <w:name w:val="heading 5"/>
    <w:basedOn w:val="Standard"/>
    <w:link w:val="berschrift5Zchn"/>
    <w:uiPriority w:val="9"/>
    <w:unhideWhenUsed/>
    <w:qFormat/>
    <w:rsid w:val="00525CF4"/>
    <w:pPr>
      <w:keepNext/>
      <w:keepLines/>
      <w:numPr>
        <w:ilvl w:val="4"/>
        <w:numId w:val="12"/>
      </w:numPr>
      <w:spacing w:after="6"/>
      <w:ind w:left="1916" w:hanging="1009"/>
      <w:outlineLvl w:val="4"/>
    </w:pPr>
    <w:rPr>
      <w:rFonts w:eastAsiaTheme="majorEastAsia" w:cstheme="majorBidi"/>
      <w:color w:val="243F60" w:themeColor="accent1" w:themeShade="7F"/>
      <w:sz w:val="20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734D8E"/>
    <w:pPr>
      <w:keepNext/>
      <w:keepLines/>
      <w:numPr>
        <w:ilvl w:val="5"/>
        <w:numId w:val="1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734D8E"/>
    <w:pPr>
      <w:keepNext/>
      <w:keepLines/>
      <w:numPr>
        <w:ilvl w:val="6"/>
        <w:numId w:val="1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734D8E"/>
    <w:pPr>
      <w:keepNext/>
      <w:keepLines/>
      <w:numPr>
        <w:ilvl w:val="7"/>
        <w:numId w:val="1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734D8E"/>
    <w:pPr>
      <w:keepNext/>
      <w:keepLines/>
      <w:numPr>
        <w:ilvl w:val="8"/>
        <w:numId w:val="1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6022"/>
    <w:pPr>
      <w:pBdr>
        <w:bottom w:val="single" w:sz="4" w:space="1" w:color="7030A0"/>
      </w:pBdr>
      <w:tabs>
        <w:tab w:val="center" w:pos="4703"/>
        <w:tab w:val="right" w:pos="9406"/>
      </w:tabs>
    </w:pPr>
    <w:rPr>
      <w:rFonts w:eastAsiaTheme="minorHAnsi" w:cstheme="minorBidi"/>
      <w:color w:val="7030A0"/>
      <w:sz w:val="16"/>
      <w:lang w:val="en-US" w:eastAsia="en-US"/>
    </w:rPr>
  </w:style>
  <w:style w:type="character" w:customStyle="1" w:styleId="KopfzeileZchn">
    <w:name w:val="Kopfzeile Zchn"/>
    <w:basedOn w:val="Absatz-Standardschriftart"/>
    <w:link w:val="Kopfzeile"/>
    <w:uiPriority w:val="99"/>
    <w:rsid w:val="00340918"/>
    <w:rPr>
      <w:rFonts w:ascii="Arial" w:hAnsi="Arial"/>
      <w:color w:val="7030A0"/>
      <w:sz w:val="16"/>
      <w:lang w:val="en-US"/>
    </w:rPr>
  </w:style>
  <w:style w:type="paragraph" w:styleId="Fuzeile">
    <w:name w:val="footer"/>
    <w:basedOn w:val="Standard"/>
    <w:link w:val="FuzeileZchn"/>
    <w:uiPriority w:val="99"/>
    <w:unhideWhenUsed/>
    <w:rsid w:val="00AB6022"/>
    <w:pPr>
      <w:pBdr>
        <w:top w:val="single" w:sz="4" w:space="1" w:color="7030A0"/>
      </w:pBdr>
      <w:jc w:val="right"/>
    </w:pPr>
    <w:rPr>
      <w:rFonts w:eastAsiaTheme="minorHAnsi" w:cstheme="minorBidi"/>
      <w:color w:val="7030A0"/>
      <w:sz w:val="16"/>
      <w:lang w:val="en-US" w:eastAsia="en-US"/>
    </w:rPr>
  </w:style>
  <w:style w:type="character" w:customStyle="1" w:styleId="FuzeileZchn">
    <w:name w:val="Fußzeile Zchn"/>
    <w:basedOn w:val="Absatz-Standardschriftart"/>
    <w:link w:val="Fuzeile"/>
    <w:uiPriority w:val="99"/>
    <w:rsid w:val="00340918"/>
    <w:rPr>
      <w:rFonts w:ascii="Arial" w:hAnsi="Arial"/>
      <w:color w:val="7030A0"/>
      <w:sz w:val="16"/>
      <w:lang w:val="en-US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340918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340918"/>
    <w:rPr>
      <w:rFonts w:ascii="Tahoma" w:hAnsi="Tahoma" w:cs="Tahoma"/>
      <w:sz w:val="16"/>
      <w:szCs w:val="16"/>
    </w:rPr>
  </w:style>
  <w:style w:type="paragraph" w:customStyle="1" w:styleId="P7-Objectifs">
    <w:name w:val="P7 - Objectifs"/>
    <w:basedOn w:val="Standard"/>
    <w:link w:val="P7-ObjectifsCar"/>
    <w:rsid w:val="00340918"/>
    <w:pPr>
      <w:spacing w:before="60" w:after="60"/>
      <w:jc w:val="center"/>
    </w:pPr>
    <w:rPr>
      <w:b/>
      <w:sz w:val="24"/>
    </w:rPr>
  </w:style>
  <w:style w:type="table" w:styleId="Tabellenraster">
    <w:name w:val="Table Grid"/>
    <w:basedOn w:val="NormaleTabelle"/>
    <w:rsid w:val="0034091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fr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7-ObjectifsCar">
    <w:name w:val="P7 - Objectifs Car"/>
    <w:basedOn w:val="Absatz-Standardschriftart"/>
    <w:link w:val="P7-Objectifs"/>
    <w:rsid w:val="00340918"/>
    <w:rPr>
      <w:rFonts w:ascii="Arial" w:eastAsia="Times New Roman" w:hAnsi="Arial" w:cs="Arial"/>
      <w:b/>
      <w:sz w:val="24"/>
      <w:lang w:eastAsia="fr-FR"/>
    </w:rPr>
  </w:style>
  <w:style w:type="paragraph" w:customStyle="1" w:styleId="StyleP8-Objectifsdtails11pt">
    <w:name w:val="Style P8 - Objectifs détails + 11 pt"/>
    <w:basedOn w:val="Standard"/>
    <w:autoRedefine/>
    <w:rsid w:val="00340918"/>
    <w:pPr>
      <w:spacing w:after="60"/>
      <w:jc w:val="both"/>
    </w:pPr>
    <w:rPr>
      <w:lang w:val="fr-FR"/>
    </w:rPr>
  </w:style>
  <w:style w:type="paragraph" w:customStyle="1" w:styleId="Txt">
    <w:name w:val="Txt"/>
    <w:basedOn w:val="Standard"/>
    <w:qFormat/>
    <w:rsid w:val="00340918"/>
    <w:pPr>
      <w:spacing w:after="240"/>
      <w:jc w:val="both"/>
    </w:pPr>
    <w:rPr>
      <w:szCs w:val="20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525CF4"/>
    <w:rPr>
      <w:rFonts w:ascii="Arial" w:eastAsiaTheme="majorEastAsia" w:hAnsi="Arial" w:cstheme="majorBidi"/>
      <w:b/>
      <w:bCs/>
      <w:color w:val="00B0F0"/>
      <w:sz w:val="28"/>
      <w:szCs w:val="28"/>
    </w:rPr>
  </w:style>
  <w:style w:type="paragraph" w:customStyle="1" w:styleId="Auteur">
    <w:name w:val="Auteur"/>
    <w:basedOn w:val="Standard"/>
    <w:qFormat/>
    <w:rsid w:val="00AB6022"/>
    <w:pPr>
      <w:spacing w:after="360"/>
    </w:pPr>
    <w:rPr>
      <w:rFonts w:eastAsiaTheme="minorHAnsi" w:cstheme="minorBidi"/>
      <w:b/>
      <w:color w:val="CCC0D9" w:themeColor="accent4" w:themeTint="66"/>
      <w:sz w:val="16"/>
      <w:lang w:eastAsia="en-US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AF5689"/>
    <w:rPr>
      <w:rFonts w:ascii="Arial" w:eastAsiaTheme="majorEastAsia" w:hAnsi="Arial" w:cstheme="majorBidi"/>
      <w:b/>
      <w:bCs/>
      <w:color w:val="548DD4" w:themeColor="text2" w:themeTint="99"/>
      <w:sz w:val="24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525CF4"/>
    <w:rPr>
      <w:rFonts w:ascii="Arial" w:eastAsiaTheme="majorEastAsia" w:hAnsi="Arial" w:cstheme="majorBidi"/>
      <w:b/>
      <w:bCs/>
      <w:noProof/>
      <w:color w:val="8DB3E2" w:themeColor="text2" w:themeTint="66"/>
    </w:rPr>
  </w:style>
  <w:style w:type="paragraph" w:styleId="Funotentext">
    <w:name w:val="footnote text"/>
    <w:basedOn w:val="Standard"/>
    <w:link w:val="FunotentextZchn"/>
    <w:uiPriority w:val="99"/>
    <w:semiHidden/>
    <w:unhideWhenUsed/>
    <w:rsid w:val="0073532F"/>
    <w:rPr>
      <w:sz w:val="16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73532F"/>
    <w:rPr>
      <w:rFonts w:ascii="Arial" w:eastAsia="Times New Roman" w:hAnsi="Arial" w:cs="Arial"/>
      <w:sz w:val="16"/>
      <w:szCs w:val="20"/>
      <w:lang w:eastAsia="fr-FR"/>
    </w:rPr>
  </w:style>
  <w:style w:type="character" w:styleId="Funotenzeichen">
    <w:name w:val="footnote reference"/>
    <w:basedOn w:val="Absatz-Standardschriftart"/>
    <w:uiPriority w:val="99"/>
    <w:semiHidden/>
    <w:unhideWhenUsed/>
    <w:rsid w:val="0073532F"/>
    <w:rPr>
      <w:vertAlign w:val="superscript"/>
    </w:rPr>
  </w:style>
  <w:style w:type="paragraph" w:customStyle="1" w:styleId="Txtcentr">
    <w:name w:val="Txt centré"/>
    <w:basedOn w:val="Txt"/>
    <w:rsid w:val="00F9740F"/>
    <w:pPr>
      <w:jc w:val="center"/>
    </w:pPr>
    <w:rPr>
      <w:rFonts w:cs="Times New Roman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C0FD7"/>
    <w:rPr>
      <w:rFonts w:ascii="Arial" w:eastAsiaTheme="majorEastAsia" w:hAnsi="Arial" w:cstheme="majorBidi"/>
      <w:b/>
      <w:bCs/>
      <w:iCs/>
      <w:color w:val="1F497D" w:themeColor="text2"/>
      <w:lang w:eastAsia="fr-FR"/>
    </w:rPr>
  </w:style>
  <w:style w:type="paragraph" w:styleId="StandardWeb">
    <w:name w:val="Normal (Web)"/>
    <w:basedOn w:val="Standard"/>
    <w:uiPriority w:val="99"/>
    <w:unhideWhenUsed/>
    <w:rsid w:val="008A723C"/>
    <w:pPr>
      <w:spacing w:before="100" w:beforeAutospacing="1" w:after="119"/>
    </w:pPr>
    <w:rPr>
      <w:rFonts w:ascii="Times New Roman" w:hAnsi="Times New Roman" w:cs="Times New Roman"/>
      <w:sz w:val="24"/>
      <w:szCs w:val="24"/>
      <w:lang w:eastAsia="fr-CH"/>
    </w:rPr>
  </w:style>
  <w:style w:type="paragraph" w:customStyle="1" w:styleId="CodeCmd">
    <w:name w:val="CodeCmd"/>
    <w:basedOn w:val="Txt"/>
    <w:qFormat/>
    <w:rsid w:val="00A3294A"/>
    <w:rPr>
      <w:rFonts w:ascii="Courier New" w:hAnsi="Courier New" w:cs="Courier New"/>
      <w:b/>
      <w:lang w:eastAsia="en-US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525CF4"/>
    <w:rPr>
      <w:rFonts w:ascii="Arial" w:eastAsiaTheme="majorEastAsia" w:hAnsi="Arial" w:cstheme="majorBidi"/>
      <w:color w:val="243F60" w:themeColor="accent1" w:themeShade="7F"/>
      <w:sz w:val="20"/>
      <w:lang w:eastAsia="fr-FR"/>
    </w:rPr>
  </w:style>
  <w:style w:type="character" w:customStyle="1" w:styleId="CCode">
    <w:name w:val="C_Code"/>
    <w:basedOn w:val="Absatz-Standardschriftart"/>
    <w:uiPriority w:val="1"/>
    <w:qFormat/>
    <w:rsid w:val="00443F46"/>
    <w:rPr>
      <w:rFonts w:ascii="Courier New" w:hAnsi="Courier New"/>
      <w:color w:val="365F91" w:themeColor="accent1" w:themeShade="BF"/>
      <w:lang w:eastAsia="en-US"/>
    </w:rPr>
  </w:style>
  <w:style w:type="paragraph" w:styleId="Verzeichnis1">
    <w:name w:val="toc 1"/>
    <w:basedOn w:val="berschrift1"/>
    <w:next w:val="Standard"/>
    <w:autoRedefine/>
    <w:uiPriority w:val="39"/>
    <w:unhideWhenUsed/>
    <w:rsid w:val="006779AF"/>
    <w:pPr>
      <w:numPr>
        <w:numId w:val="0"/>
      </w:numPr>
      <w:tabs>
        <w:tab w:val="left" w:pos="720"/>
        <w:tab w:val="right" w:leader="dot" w:pos="9060"/>
      </w:tabs>
      <w:spacing w:after="100"/>
    </w:pPr>
  </w:style>
  <w:style w:type="paragraph" w:styleId="Verzeichnis2">
    <w:name w:val="toc 2"/>
    <w:basedOn w:val="berschrift2"/>
    <w:next w:val="Standard"/>
    <w:autoRedefine/>
    <w:uiPriority w:val="39"/>
    <w:unhideWhenUsed/>
    <w:rsid w:val="006779AF"/>
    <w:pPr>
      <w:numPr>
        <w:ilvl w:val="0"/>
        <w:numId w:val="0"/>
      </w:numPr>
      <w:spacing w:after="100"/>
    </w:p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734D8E"/>
    <w:rPr>
      <w:rFonts w:asciiTheme="majorHAnsi" w:eastAsiaTheme="majorEastAsia" w:hAnsiTheme="majorHAnsi" w:cstheme="majorBidi"/>
      <w:color w:val="243F60" w:themeColor="accent1" w:themeShade="7F"/>
      <w:lang w:eastAsia="fr-FR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734D8E"/>
    <w:rPr>
      <w:rFonts w:asciiTheme="majorHAnsi" w:eastAsiaTheme="majorEastAsia" w:hAnsiTheme="majorHAnsi" w:cstheme="majorBidi"/>
      <w:i/>
      <w:iCs/>
      <w:color w:val="243F60" w:themeColor="accent1" w:themeShade="7F"/>
      <w:lang w:eastAsia="fr-FR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734D8E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fr-FR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734D8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fr-FR"/>
    </w:rPr>
  </w:style>
  <w:style w:type="paragraph" w:customStyle="1" w:styleId="StyleTitre2Gauche0cmPremireligne0cm">
    <w:name w:val="Style Titre 2 + Gauche :  0 cm Première ligne : 0 cm"/>
    <w:basedOn w:val="berschrift2"/>
    <w:rsid w:val="00734D8E"/>
    <w:pPr>
      <w:numPr>
        <w:ilvl w:val="0"/>
        <w:numId w:val="0"/>
      </w:numPr>
    </w:pPr>
    <w:rPr>
      <w:rFonts w:eastAsia="Times New Roman" w:cs="Times New Roman"/>
      <w:szCs w:val="20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019D6"/>
    <w:pPr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bCs w:val="0"/>
      <w:color w:val="365F91" w:themeColor="accent1" w:themeShade="BF"/>
      <w:sz w:val="32"/>
      <w:szCs w:val="32"/>
      <w:lang w:val="de-CH" w:eastAsia="de-CH"/>
    </w:rPr>
  </w:style>
  <w:style w:type="paragraph" w:styleId="Verzeichnis3">
    <w:name w:val="toc 3"/>
    <w:basedOn w:val="berschrift3"/>
    <w:next w:val="Standard"/>
    <w:autoRedefine/>
    <w:uiPriority w:val="39"/>
    <w:unhideWhenUsed/>
    <w:rsid w:val="006779AF"/>
    <w:pPr>
      <w:numPr>
        <w:ilvl w:val="0"/>
        <w:numId w:val="0"/>
      </w:numPr>
      <w:spacing w:after="100"/>
    </w:pPr>
  </w:style>
  <w:style w:type="character" w:styleId="Hyperlink">
    <w:name w:val="Hyperlink"/>
    <w:basedOn w:val="Absatz-Standardschriftart"/>
    <w:uiPriority w:val="99"/>
    <w:unhideWhenUsed/>
    <w:rsid w:val="003019D6"/>
    <w:rPr>
      <w:color w:val="0000FF" w:themeColor="hyperlink"/>
      <w:u w:val="single"/>
    </w:rPr>
  </w:style>
  <w:style w:type="paragraph" w:styleId="Verzeichnis4">
    <w:name w:val="toc 4"/>
    <w:basedOn w:val="berschrift4"/>
    <w:next w:val="Standard"/>
    <w:autoRedefine/>
    <w:uiPriority w:val="39"/>
    <w:unhideWhenUsed/>
    <w:rsid w:val="006779AF"/>
    <w:pPr>
      <w:numPr>
        <w:ilvl w:val="0"/>
        <w:numId w:val="0"/>
      </w:numPr>
      <w:spacing w:after="100"/>
    </w:pPr>
  </w:style>
  <w:style w:type="paragraph" w:styleId="Verzeichnis5">
    <w:name w:val="toc 5"/>
    <w:basedOn w:val="berschrift5"/>
    <w:next w:val="Standard"/>
    <w:autoRedefine/>
    <w:uiPriority w:val="39"/>
    <w:unhideWhenUsed/>
    <w:rsid w:val="006779AF"/>
    <w:pPr>
      <w:numPr>
        <w:ilvl w:val="0"/>
        <w:numId w:val="0"/>
      </w:numPr>
      <w:spacing w:after="100"/>
    </w:pPr>
  </w:style>
  <w:style w:type="paragraph" w:styleId="KeinLeerraum">
    <w:name w:val="No Spacing"/>
    <w:link w:val="KeinLeerraumZchn"/>
    <w:uiPriority w:val="1"/>
    <w:qFormat/>
    <w:rsid w:val="00BA105C"/>
    <w:pPr>
      <w:spacing w:after="0" w:line="240" w:lineRule="auto"/>
    </w:pPr>
    <w:rPr>
      <w:rFonts w:eastAsiaTheme="minorEastAsia"/>
      <w:lang w:val="de-CH" w:eastAsia="de-CH"/>
    </w:rPr>
  </w:style>
  <w:style w:type="paragraph" w:styleId="Verzeichnis6">
    <w:name w:val="toc 6"/>
    <w:basedOn w:val="berschrift6"/>
    <w:next w:val="Standard"/>
    <w:autoRedefine/>
    <w:uiPriority w:val="39"/>
    <w:semiHidden/>
    <w:unhideWhenUsed/>
    <w:rsid w:val="006779AF"/>
    <w:pPr>
      <w:numPr>
        <w:ilvl w:val="0"/>
        <w:numId w:val="0"/>
      </w:numPr>
      <w:spacing w:after="100"/>
    </w:pPr>
  </w:style>
  <w:style w:type="character" w:customStyle="1" w:styleId="KeinLeerraumZchn">
    <w:name w:val="Kein Leerraum Zchn"/>
    <w:basedOn w:val="Absatz-Standardschriftart"/>
    <w:link w:val="KeinLeerraum"/>
    <w:uiPriority w:val="1"/>
    <w:rsid w:val="00BA105C"/>
    <w:rPr>
      <w:rFonts w:eastAsiaTheme="minorEastAsia"/>
      <w:lang w:val="de-CH" w:eastAsia="de-CH"/>
    </w:rPr>
  </w:style>
  <w:style w:type="character" w:styleId="SchwacheHervorhebung">
    <w:name w:val="Subtle Emphasis"/>
    <w:basedOn w:val="Absatz-Standardschriftart"/>
    <w:uiPriority w:val="19"/>
    <w:qFormat/>
    <w:rsid w:val="00B80D79"/>
    <w:rPr>
      <w:i/>
      <w:iCs/>
      <w:color w:val="404040" w:themeColor="text1" w:themeTint="BF"/>
    </w:rPr>
  </w:style>
  <w:style w:type="paragraph" w:styleId="Listenabsatz">
    <w:name w:val="List Paragraph"/>
    <w:basedOn w:val="Standard"/>
    <w:uiPriority w:val="34"/>
    <w:qFormat/>
    <w:rsid w:val="001251C3"/>
    <w:pPr>
      <w:ind w:left="720"/>
      <w:contextualSpacing/>
    </w:pPr>
  </w:style>
  <w:style w:type="paragraph" w:customStyle="1" w:styleId="code">
    <w:name w:val="code"/>
    <w:basedOn w:val="Standard"/>
    <w:link w:val="codeZchn"/>
    <w:qFormat/>
    <w:rsid w:val="00B95956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4" w:color="auto"/>
      </w:pBdr>
      <w:shd w:val="clear" w:color="auto" w:fill="000000" w:themeFill="text1"/>
      <w:ind w:left="1287"/>
    </w:pPr>
    <w:rPr>
      <w:sz w:val="18"/>
    </w:rPr>
  </w:style>
  <w:style w:type="character" w:customStyle="1" w:styleId="codeZchn">
    <w:name w:val="code Zchn"/>
    <w:basedOn w:val="Absatz-Standardschriftart"/>
    <w:link w:val="code"/>
    <w:rsid w:val="00B95956"/>
    <w:rPr>
      <w:rFonts w:ascii="Arial" w:eastAsia="Times New Roman" w:hAnsi="Arial" w:cs="Arial"/>
      <w:sz w:val="18"/>
      <w:shd w:val="clear" w:color="auto" w:fill="000000" w:themeFill="text1"/>
      <w:lang w:eastAsia="fr-FR"/>
    </w:rPr>
  </w:style>
  <w:style w:type="paragraph" w:customStyle="1" w:styleId="trt0xe">
    <w:name w:val="trt0xe"/>
    <w:basedOn w:val="Standard"/>
    <w:rsid w:val="000F7C7F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  <w:lang w:val="de-CH" w:eastAsia="de-CH"/>
    </w:rPr>
  </w:style>
  <w:style w:type="character" w:customStyle="1" w:styleId="ui-provider">
    <w:name w:val="ui-provider"/>
    <w:basedOn w:val="Absatz-Standardschriftart"/>
    <w:rsid w:val="001C4447"/>
  </w:style>
  <w:style w:type="paragraph" w:customStyle="1" w:styleId="Code0">
    <w:name w:val="Code"/>
    <w:qFormat/>
    <w:rsid w:val="003E4580"/>
    <w:pPr>
      <w:pBdr>
        <w:top w:val="wave" w:sz="6" w:space="1" w:color="auto"/>
        <w:left w:val="wave" w:sz="6" w:space="4" w:color="auto"/>
        <w:bottom w:val="wave" w:sz="6" w:space="1" w:color="auto"/>
        <w:right w:val="wave" w:sz="6" w:space="4" w:color="auto"/>
      </w:pBdr>
      <w:spacing w:after="160" w:line="259" w:lineRule="auto"/>
    </w:pPr>
    <w:rPr>
      <w:rFonts w:ascii="Arial" w:hAnsi="Arial"/>
    </w:rPr>
  </w:style>
  <w:style w:type="table" w:styleId="Gitternetztabelle4Akzent1">
    <w:name w:val="Grid Table 4 Accent 1"/>
    <w:basedOn w:val="NormaleTabelle"/>
    <w:uiPriority w:val="49"/>
    <w:rsid w:val="009F1D24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styleId="NichtaufgelsteErwhnung">
    <w:name w:val="Unresolved Mention"/>
    <w:basedOn w:val="Absatz-Standardschriftart"/>
    <w:uiPriority w:val="99"/>
    <w:semiHidden/>
    <w:unhideWhenUsed/>
    <w:rsid w:val="005C0665"/>
    <w:rPr>
      <w:color w:val="605E5C"/>
      <w:shd w:val="clear" w:color="auto" w:fill="E1DFDD"/>
    </w:rPr>
  </w:style>
  <w:style w:type="character" w:styleId="BesuchterLink">
    <w:name w:val="FollowedHyperlink"/>
    <w:basedOn w:val="Absatz-Standardschriftart"/>
    <w:uiPriority w:val="99"/>
    <w:semiHidden/>
    <w:unhideWhenUsed/>
    <w:rsid w:val="0038627A"/>
    <w:rPr>
      <w:color w:val="800080" w:themeColor="followedHyperlink"/>
      <w:u w:val="single"/>
    </w:rPr>
  </w:style>
  <w:style w:type="paragraph" w:styleId="HTMLVorformatiert">
    <w:name w:val="HTML Preformatted"/>
    <w:basedOn w:val="Standard"/>
    <w:link w:val="HTMLVorformatiertZchn"/>
    <w:uiPriority w:val="99"/>
    <w:unhideWhenUsed/>
    <w:rsid w:val="001042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fr-CH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1042FE"/>
    <w:rPr>
      <w:rFonts w:ascii="Courier New" w:eastAsia="Times New Roman" w:hAnsi="Courier New" w:cs="Courier New"/>
      <w:sz w:val="20"/>
      <w:szCs w:val="20"/>
      <w:lang w:eastAsia="fr-CH"/>
    </w:rPr>
  </w:style>
  <w:style w:type="character" w:styleId="HTMLCode">
    <w:name w:val="HTML Code"/>
    <w:basedOn w:val="Absatz-Standardschriftart"/>
    <w:uiPriority w:val="99"/>
    <w:semiHidden/>
    <w:unhideWhenUsed/>
    <w:rsid w:val="001042FE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Absatz-Standardschriftart"/>
    <w:rsid w:val="001042FE"/>
  </w:style>
  <w:style w:type="table" w:styleId="EinfacheTabelle2">
    <w:name w:val="Plain Table 2"/>
    <w:basedOn w:val="NormaleTabelle"/>
    <w:uiPriority w:val="42"/>
    <w:rsid w:val="00944B68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238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03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6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61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0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8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08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26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1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51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2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1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88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42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7723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154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36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47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4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30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45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15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630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61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8732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5572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5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image" Target="media/image1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3F8FC047B82D04893C2BEE0FAF4A77F" ma:contentTypeVersion="7" ma:contentTypeDescription="Crée un document." ma:contentTypeScope="" ma:versionID="820a53dadb74bed2b0d87c08eeee990c">
  <xsd:schema xmlns:xsd="http://www.w3.org/2001/XMLSchema" xmlns:xs="http://www.w3.org/2001/XMLSchema" xmlns:p="http://schemas.microsoft.com/office/2006/metadata/properties" xmlns:ns2="cc3645a1-58b5-4da5-acb4-f681c13b5e81" targetNamespace="http://schemas.microsoft.com/office/2006/metadata/properties" ma:root="true" ma:fieldsID="c7686fb385b123fecd85f01a9b3ca34c" ns2:_="">
    <xsd:import namespace="cc3645a1-58b5-4da5-acb4-f681c13b5e8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3645a1-58b5-4da5-acb4-f681c13b5e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102A01D-1C74-47D5-8C03-43FB73E9746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85171A1-DFD9-4EA9-A232-ED7B75E3693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2957587-04AC-4133-BF4D-70D70BD25A6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E4AC8C9-A60C-43C8-89DD-CDD816E9B4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3645a1-58b5-4da5-acb4-f681c13b5e8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952</Words>
  <Characters>5241</Characters>
  <Application>Microsoft Office Word</Application>
  <DocSecurity>0</DocSecurity>
  <Lines>43</Lines>
  <Paragraphs>12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odule 151 : Projet Personnel</vt:lpstr>
      <vt:lpstr/>
    </vt:vector>
  </TitlesOfParts>
  <Company>HP</Company>
  <LinksUpToDate>false</LinksUpToDate>
  <CharactersWithSpaces>6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151 : Projet Personnel</dc:title>
  <dc:subject>Documentation du projet</dc:subject>
  <dc:creator>Bergmann Léon Peter</dc:creator>
  <cp:lastModifiedBy>Bergmann Léon Peter</cp:lastModifiedBy>
  <cp:revision>95</cp:revision>
  <dcterms:created xsi:type="dcterms:W3CDTF">2025-01-28T08:03:00Z</dcterms:created>
  <dcterms:modified xsi:type="dcterms:W3CDTF">2025-02-04T09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3F8FC047B82D04893C2BEE0FAF4A77F</vt:lpwstr>
  </property>
</Properties>
</file>